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2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20AA3BE" w14:textId="77777777" w:rsidR="002A21AE" w:rsidRPr="00C47A3F" w:rsidRDefault="00001A3B" w:rsidP="001D258C">
      <w:pPr>
        <w:pStyle w:val="StyleTitlePageCentered"/>
        <w:numPr>
          <w:ilvl w:val="0"/>
          <w:numId w:val="0"/>
        </w:numPr>
      </w:pPr>
      <w:r w:rsidRPr="0083589E">
        <w:rPr>
          <w:noProof/>
        </w:rPr>
        <w:drawing>
          <wp:inline distT="0" distB="0" distL="0" distR="0" wp14:anchorId="22B04483" wp14:editId="5F412CCE">
            <wp:extent cx="3400425" cy="1209675"/>
            <wp:effectExtent l="0" t="0" r="0" b="0"/>
            <wp:docPr id="1" name="Picture 1" descr="vbecslogo_medi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vbecslogo_medium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425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3886A3" w14:textId="77777777" w:rsidR="002A21AE" w:rsidRPr="00C47A3F" w:rsidRDefault="002A21AE">
      <w:pPr>
        <w:pStyle w:val="TitlePage"/>
      </w:pPr>
    </w:p>
    <w:p w14:paraId="7C921A84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0C102B2C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6354FC24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4E59E404" w14:textId="4B06DC21" w:rsidR="00AE06A4" w:rsidRPr="00C47A3F" w:rsidRDefault="00AE06A4" w:rsidP="00AE06A4">
      <w:pPr>
        <w:pStyle w:val="StyleTitlePageCentered"/>
        <w:numPr>
          <w:ilvl w:val="0"/>
          <w:numId w:val="0"/>
        </w:numPr>
      </w:pPr>
      <w:r w:rsidRPr="00C47A3F">
        <w:t>VistA Blood Establishment Com</w:t>
      </w:r>
      <w:r w:rsidR="00F9474F" w:rsidRPr="00C47A3F">
        <w:t xml:space="preserve">puter Software (VBECS) </w:t>
      </w:r>
      <w:r w:rsidR="00AD08CE">
        <w:t>2.3.</w:t>
      </w:r>
      <w:r w:rsidR="006D2902">
        <w:t>2</w:t>
      </w:r>
      <w:r w:rsidR="00C06BF8">
        <w:t xml:space="preserve"> Rev </w:t>
      </w:r>
      <w:r w:rsidR="00E02308">
        <w:t>G</w:t>
      </w:r>
    </w:p>
    <w:p w14:paraId="698D5FB7" w14:textId="77777777" w:rsidR="00F9474F" w:rsidRPr="00C47A3F" w:rsidRDefault="00F9474F" w:rsidP="00AE06A4">
      <w:pPr>
        <w:pStyle w:val="StyleTitlePageCentered"/>
        <w:numPr>
          <w:ilvl w:val="0"/>
          <w:numId w:val="0"/>
        </w:numPr>
      </w:pPr>
    </w:p>
    <w:p w14:paraId="6F9DEFC1" w14:textId="020ED0D0" w:rsidR="002A21AE" w:rsidRPr="00C47A3F" w:rsidRDefault="00AE06A4" w:rsidP="00AE06A4">
      <w:pPr>
        <w:pStyle w:val="StyleTitlePageCentered"/>
        <w:numPr>
          <w:ilvl w:val="0"/>
          <w:numId w:val="0"/>
        </w:numPr>
      </w:pPr>
      <w:r w:rsidRPr="00C47A3F">
        <w:t xml:space="preserve">Release Notes Version </w:t>
      </w:r>
      <w:r w:rsidR="00F87883">
        <w:t>1</w:t>
      </w:r>
      <w:r w:rsidR="00F9474F" w:rsidRPr="00C47A3F">
        <w:t>.0</w:t>
      </w:r>
    </w:p>
    <w:p w14:paraId="1903BE1F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3FA15A3E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2C0FD218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75FBA6D3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523BF120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609E37DB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30D1C798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7AE2CF6F" w14:textId="77777777" w:rsidR="002A21AE" w:rsidRPr="00C47A3F" w:rsidRDefault="002A21AE" w:rsidP="001D258C">
      <w:pPr>
        <w:pStyle w:val="StyleTitlePageBottom"/>
        <w:numPr>
          <w:ilvl w:val="0"/>
          <w:numId w:val="0"/>
        </w:numPr>
      </w:pPr>
      <w:r w:rsidRPr="00C47A3F">
        <w:t>Department of Veterans Affairs</w:t>
      </w:r>
    </w:p>
    <w:p w14:paraId="6A3CBE85" w14:textId="77777777" w:rsidR="002A21AE" w:rsidRPr="00C47A3F" w:rsidRDefault="00490739" w:rsidP="001D258C">
      <w:pPr>
        <w:pStyle w:val="StyleTitlePageBottom"/>
        <w:numPr>
          <w:ilvl w:val="0"/>
          <w:numId w:val="0"/>
        </w:numPr>
        <w:sectPr w:rsidR="002A21AE" w:rsidRPr="00C47A3F" w:rsidSect="000A4A7C">
          <w:headerReference w:type="default" r:id="rId10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r w:rsidRPr="00C47A3F">
        <w:t>Enterprise Project Management Office</w:t>
      </w:r>
    </w:p>
    <w:p w14:paraId="3765F56B" w14:textId="77777777" w:rsidR="002A21AE" w:rsidRPr="00C47A3F" w:rsidRDefault="002249FA" w:rsidP="002249FA">
      <w:pPr>
        <w:pStyle w:val="BodyText"/>
        <w:jc w:val="center"/>
        <w:sectPr w:rsidR="002A21AE" w:rsidRPr="00C47A3F" w:rsidSect="00BE7B08">
          <w:headerReference w:type="even" r:id="rId11"/>
          <w:headerReference w:type="default" r:id="rId12"/>
          <w:footerReference w:type="default" r:id="rId13"/>
          <w:headerReference w:type="first" r:id="rId14"/>
          <w:type w:val="nextColumn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r w:rsidRPr="00C47A3F">
        <w:lastRenderedPageBreak/>
        <w:t>This page intentionally left</w:t>
      </w:r>
      <w:r w:rsidR="000014DD" w:rsidRPr="00C47A3F">
        <w:t xml:space="preserve"> </w:t>
      </w:r>
      <w:r w:rsidRPr="00C47A3F">
        <w:t>blank.</w:t>
      </w:r>
    </w:p>
    <w:p w14:paraId="5D84E26F" w14:textId="77777777" w:rsidR="00037BAD" w:rsidRPr="00C47A3F" w:rsidRDefault="00037BAD" w:rsidP="00037BAD">
      <w:pPr>
        <w:pStyle w:val="Heading1"/>
      </w:pPr>
      <w:bookmarkStart w:id="0" w:name="_Toc56759710"/>
      <w:bookmarkStart w:id="1" w:name="_Toc63137949"/>
      <w:r w:rsidRPr="00C47A3F">
        <w:lastRenderedPageBreak/>
        <w:t>Revision History</w:t>
      </w:r>
      <w:bookmarkEnd w:id="0"/>
    </w:p>
    <w:tbl>
      <w:tblPr>
        <w:tblW w:w="957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1084"/>
        <w:gridCol w:w="5756"/>
        <w:gridCol w:w="1642"/>
      </w:tblGrid>
      <w:tr w:rsidR="00037BAD" w:rsidRPr="00C47A3F" w14:paraId="3588DB09" w14:textId="77777777" w:rsidTr="00A1016B">
        <w:trPr>
          <w:trHeight w:val="403"/>
          <w:tblHeader/>
        </w:trPr>
        <w:tc>
          <w:tcPr>
            <w:tcW w:w="1094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4DEFB0FD" w14:textId="77777777"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Date</w:t>
            </w:r>
          </w:p>
        </w:tc>
        <w:tc>
          <w:tcPr>
            <w:tcW w:w="1084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7F65ACA1" w14:textId="77777777"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Revision</w:t>
            </w:r>
          </w:p>
        </w:tc>
        <w:tc>
          <w:tcPr>
            <w:tcW w:w="5756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7A9C8AB4" w14:textId="77777777"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Description</w:t>
            </w:r>
          </w:p>
        </w:tc>
        <w:tc>
          <w:tcPr>
            <w:tcW w:w="1642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62822315" w14:textId="77777777"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Author</w:t>
            </w:r>
          </w:p>
        </w:tc>
      </w:tr>
      <w:tr w:rsidR="00233CBB" w:rsidRPr="00C47A3F" w14:paraId="06578537" w14:textId="77777777" w:rsidTr="00AD08CE">
        <w:trPr>
          <w:trHeight w:val="403"/>
        </w:trPr>
        <w:tc>
          <w:tcPr>
            <w:tcW w:w="1094" w:type="dxa"/>
            <w:vAlign w:val="bottom"/>
          </w:tcPr>
          <w:p w14:paraId="5E47AC27" w14:textId="57B75C31" w:rsidR="00233CBB" w:rsidRPr="00C47A3F" w:rsidRDefault="00E02308" w:rsidP="00AD08CE">
            <w:pPr>
              <w:pStyle w:val="TableText"/>
            </w:pPr>
            <w:r>
              <w:t>11</w:t>
            </w:r>
            <w:r w:rsidR="006D2902">
              <w:t>/</w:t>
            </w:r>
            <w:r>
              <w:t>2</w:t>
            </w:r>
            <w:r w:rsidR="00BC2E1B">
              <w:t>5</w:t>
            </w:r>
            <w:r w:rsidR="00AD08CE">
              <w:t>/</w:t>
            </w:r>
            <w:r w:rsidR="00F87883">
              <w:t>20</w:t>
            </w:r>
          </w:p>
        </w:tc>
        <w:tc>
          <w:tcPr>
            <w:tcW w:w="1084" w:type="dxa"/>
            <w:vAlign w:val="bottom"/>
          </w:tcPr>
          <w:p w14:paraId="7EA443BC" w14:textId="77777777" w:rsidR="00233CBB" w:rsidRPr="00C47A3F" w:rsidRDefault="00F9474F" w:rsidP="00AD08CE">
            <w:pPr>
              <w:pStyle w:val="TableText"/>
            </w:pPr>
            <w:r w:rsidRPr="00C47A3F">
              <w:t>1.0</w:t>
            </w:r>
          </w:p>
        </w:tc>
        <w:tc>
          <w:tcPr>
            <w:tcW w:w="5756" w:type="dxa"/>
            <w:vAlign w:val="bottom"/>
          </w:tcPr>
          <w:p w14:paraId="7EC76EE4" w14:textId="30B67E02" w:rsidR="006D2902" w:rsidRDefault="006D2902" w:rsidP="00BC02C9">
            <w:pPr>
              <w:pStyle w:val="TableText"/>
            </w:pPr>
            <w:r>
              <w:t xml:space="preserve">VBECS 2.3.2 Rev </w:t>
            </w:r>
            <w:r w:rsidR="00E02308">
              <w:t>G</w:t>
            </w:r>
          </w:p>
          <w:p w14:paraId="43F61ABD" w14:textId="413D916C" w:rsidR="002C4BC8" w:rsidRPr="00BC02C9" w:rsidRDefault="002A633B" w:rsidP="00BC02C9">
            <w:pPr>
              <w:pStyle w:val="TableText"/>
              <w:rPr>
                <w:sz w:val="22"/>
                <w:szCs w:val="22"/>
              </w:rPr>
            </w:pPr>
            <w:r w:rsidRPr="00BC02C9">
              <w:t>Initial v</w:t>
            </w:r>
            <w:r w:rsidR="00F9474F" w:rsidRPr="00BC02C9">
              <w:t>ersion</w:t>
            </w:r>
            <w:r w:rsidR="006667AB" w:rsidRPr="0025372B">
              <w:rPr>
                <w:vanish/>
              </w:rPr>
              <w:t xml:space="preserve">(Task </w:t>
            </w:r>
            <w:r w:rsidR="00C57391">
              <w:rPr>
                <w:vanish/>
              </w:rPr>
              <w:t>71800</w:t>
            </w:r>
            <w:r w:rsidR="00AD08CE" w:rsidRPr="0025372B">
              <w:rPr>
                <w:vanish/>
              </w:rPr>
              <w:t>)</w:t>
            </w:r>
          </w:p>
        </w:tc>
        <w:tc>
          <w:tcPr>
            <w:tcW w:w="1642" w:type="dxa"/>
            <w:vAlign w:val="bottom"/>
          </w:tcPr>
          <w:p w14:paraId="536C8C84" w14:textId="77777777" w:rsidR="00233CBB" w:rsidRPr="00C47A3F" w:rsidRDefault="00065C6A" w:rsidP="00AD08CE">
            <w:pPr>
              <w:pStyle w:val="TableText"/>
            </w:pPr>
            <w:r w:rsidRPr="00C47A3F">
              <w:t>BBM T</w:t>
            </w:r>
            <w:r w:rsidR="00AE06A4" w:rsidRPr="00C47A3F">
              <w:t>eam</w:t>
            </w:r>
          </w:p>
        </w:tc>
      </w:tr>
    </w:tbl>
    <w:p w14:paraId="669E399D" w14:textId="77777777" w:rsidR="003A2A3F" w:rsidRDefault="003A2A3F"/>
    <w:p w14:paraId="5F15236F" w14:textId="77777777" w:rsidR="003A2A3F" w:rsidRDefault="003A2A3F">
      <w:r>
        <w:br w:type="page"/>
      </w:r>
    </w:p>
    <w:p w14:paraId="48FD4CA3" w14:textId="77777777" w:rsidR="004E6091" w:rsidRPr="003A2A3F" w:rsidRDefault="003A2A3F" w:rsidP="003A2A3F">
      <w:pPr>
        <w:jc w:val="center"/>
        <w:rPr>
          <w:sz w:val="22"/>
          <w:szCs w:val="22"/>
        </w:rPr>
      </w:pPr>
      <w:r w:rsidRPr="003A2A3F">
        <w:rPr>
          <w:sz w:val="22"/>
          <w:szCs w:val="22"/>
        </w:rPr>
        <w:lastRenderedPageBreak/>
        <w:t>This page intentionally left blank.</w:t>
      </w:r>
    </w:p>
    <w:p w14:paraId="3871F7F6" w14:textId="77777777" w:rsidR="00507214" w:rsidRDefault="00507214" w:rsidP="00997879">
      <w:pPr>
        <w:pStyle w:val="TableofContents"/>
        <w:jc w:val="center"/>
      </w:pPr>
    </w:p>
    <w:p w14:paraId="07425DAE" w14:textId="77777777" w:rsidR="002A21AE" w:rsidRPr="00C47A3F" w:rsidRDefault="000F1C4A" w:rsidP="00BC1CB9">
      <w:pPr>
        <w:pStyle w:val="TableofContents"/>
      </w:pPr>
      <w:r w:rsidRPr="00C47A3F">
        <w:br w:type="page"/>
      </w:r>
      <w:r w:rsidR="002A21AE" w:rsidRPr="00C47A3F">
        <w:lastRenderedPageBreak/>
        <w:t>Table of Contents</w:t>
      </w:r>
      <w:bookmarkEnd w:id="1"/>
    </w:p>
    <w:p w14:paraId="1810905D" w14:textId="77777777" w:rsidR="00225093" w:rsidRPr="00C47A3F" w:rsidRDefault="00225093" w:rsidP="00225093">
      <w:pPr>
        <w:pStyle w:val="BodyText"/>
      </w:pPr>
    </w:p>
    <w:p w14:paraId="2B3AF3A8" w14:textId="5DBA52D8" w:rsidR="005E7FA1" w:rsidRDefault="002A21AE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r w:rsidRPr="00C47A3F">
        <w:fldChar w:fldCharType="begin"/>
      </w:r>
      <w:r w:rsidRPr="00C47A3F">
        <w:instrText xml:space="preserve"> TOC \o "2-3" \h \z \t "Heading 1,1" </w:instrText>
      </w:r>
      <w:r w:rsidRPr="00C47A3F">
        <w:fldChar w:fldCharType="separate"/>
      </w:r>
      <w:hyperlink w:anchor="_Toc56759710" w:history="1">
        <w:r w:rsidR="005E7FA1" w:rsidRPr="00C61E11">
          <w:rPr>
            <w:rStyle w:val="Hyperlink"/>
            <w:noProof/>
          </w:rPr>
          <w:t>Revision History</w:t>
        </w:r>
        <w:r w:rsidR="005E7FA1">
          <w:rPr>
            <w:noProof/>
            <w:webHidden/>
          </w:rPr>
          <w:tab/>
        </w:r>
        <w:r w:rsidR="005E7FA1">
          <w:rPr>
            <w:noProof/>
            <w:webHidden/>
          </w:rPr>
          <w:fldChar w:fldCharType="begin"/>
        </w:r>
        <w:r w:rsidR="005E7FA1">
          <w:rPr>
            <w:noProof/>
            <w:webHidden/>
          </w:rPr>
          <w:instrText xml:space="preserve"> PAGEREF _Toc56759710 \h </w:instrText>
        </w:r>
        <w:r w:rsidR="005E7FA1">
          <w:rPr>
            <w:noProof/>
            <w:webHidden/>
          </w:rPr>
        </w:r>
        <w:r w:rsidR="005E7FA1">
          <w:rPr>
            <w:noProof/>
            <w:webHidden/>
          </w:rPr>
          <w:fldChar w:fldCharType="separate"/>
        </w:r>
        <w:r w:rsidR="00BC2E1B">
          <w:rPr>
            <w:noProof/>
            <w:webHidden/>
          </w:rPr>
          <w:t>i</w:t>
        </w:r>
        <w:r w:rsidR="005E7FA1">
          <w:rPr>
            <w:noProof/>
            <w:webHidden/>
          </w:rPr>
          <w:fldChar w:fldCharType="end"/>
        </w:r>
      </w:hyperlink>
    </w:p>
    <w:p w14:paraId="0FA24422" w14:textId="79CE2FDF" w:rsidR="005E7FA1" w:rsidRDefault="00210B15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56759711" w:history="1">
        <w:r w:rsidR="005E7FA1" w:rsidRPr="00C61E11">
          <w:rPr>
            <w:rStyle w:val="Hyperlink"/>
            <w:noProof/>
          </w:rPr>
          <w:t>Introduction</w:t>
        </w:r>
        <w:r w:rsidR="005E7FA1">
          <w:rPr>
            <w:noProof/>
            <w:webHidden/>
          </w:rPr>
          <w:tab/>
        </w:r>
        <w:r w:rsidR="005E7FA1">
          <w:rPr>
            <w:noProof/>
            <w:webHidden/>
          </w:rPr>
          <w:fldChar w:fldCharType="begin"/>
        </w:r>
        <w:r w:rsidR="005E7FA1">
          <w:rPr>
            <w:noProof/>
            <w:webHidden/>
          </w:rPr>
          <w:instrText xml:space="preserve"> PAGEREF _Toc56759711 \h </w:instrText>
        </w:r>
        <w:r w:rsidR="005E7FA1">
          <w:rPr>
            <w:noProof/>
            <w:webHidden/>
          </w:rPr>
        </w:r>
        <w:r w:rsidR="005E7FA1">
          <w:rPr>
            <w:noProof/>
            <w:webHidden/>
          </w:rPr>
          <w:fldChar w:fldCharType="separate"/>
        </w:r>
        <w:r w:rsidR="00BC2E1B">
          <w:rPr>
            <w:noProof/>
            <w:webHidden/>
          </w:rPr>
          <w:t>1</w:t>
        </w:r>
        <w:r w:rsidR="005E7FA1">
          <w:rPr>
            <w:noProof/>
            <w:webHidden/>
          </w:rPr>
          <w:fldChar w:fldCharType="end"/>
        </w:r>
      </w:hyperlink>
    </w:p>
    <w:p w14:paraId="5F1C867F" w14:textId="500D9BAA" w:rsidR="005E7FA1" w:rsidRDefault="00210B15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56759712" w:history="1">
        <w:r w:rsidR="005E7FA1" w:rsidRPr="00C61E11">
          <w:rPr>
            <w:rStyle w:val="Hyperlink"/>
            <w:noProof/>
          </w:rPr>
          <w:t>Changed Features and Functions</w:t>
        </w:r>
        <w:r w:rsidR="005E7FA1">
          <w:rPr>
            <w:noProof/>
            <w:webHidden/>
          </w:rPr>
          <w:tab/>
        </w:r>
        <w:r w:rsidR="005E7FA1">
          <w:rPr>
            <w:noProof/>
            <w:webHidden/>
          </w:rPr>
          <w:fldChar w:fldCharType="begin"/>
        </w:r>
        <w:r w:rsidR="005E7FA1">
          <w:rPr>
            <w:noProof/>
            <w:webHidden/>
          </w:rPr>
          <w:instrText xml:space="preserve"> PAGEREF _Toc56759712 \h </w:instrText>
        </w:r>
        <w:r w:rsidR="005E7FA1">
          <w:rPr>
            <w:noProof/>
            <w:webHidden/>
          </w:rPr>
        </w:r>
        <w:r w:rsidR="005E7FA1">
          <w:rPr>
            <w:noProof/>
            <w:webHidden/>
          </w:rPr>
          <w:fldChar w:fldCharType="separate"/>
        </w:r>
        <w:r w:rsidR="00BC2E1B">
          <w:rPr>
            <w:noProof/>
            <w:webHidden/>
          </w:rPr>
          <w:t>1</w:t>
        </w:r>
        <w:r w:rsidR="005E7FA1">
          <w:rPr>
            <w:noProof/>
            <w:webHidden/>
          </w:rPr>
          <w:fldChar w:fldCharType="end"/>
        </w:r>
      </w:hyperlink>
    </w:p>
    <w:p w14:paraId="64608E2D" w14:textId="44979CCF" w:rsidR="005E7FA1" w:rsidRDefault="00210B15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56759713" w:history="1">
        <w:r w:rsidR="005E7FA1" w:rsidRPr="00C61E11">
          <w:rPr>
            <w:rStyle w:val="Hyperlink"/>
            <w:noProof/>
          </w:rPr>
          <w:t>Untestable System-Level Maintenance Changes</w:t>
        </w:r>
        <w:r w:rsidR="005E7FA1">
          <w:rPr>
            <w:noProof/>
            <w:webHidden/>
          </w:rPr>
          <w:tab/>
        </w:r>
        <w:r w:rsidR="005E7FA1">
          <w:rPr>
            <w:noProof/>
            <w:webHidden/>
          </w:rPr>
          <w:fldChar w:fldCharType="begin"/>
        </w:r>
        <w:r w:rsidR="005E7FA1">
          <w:rPr>
            <w:noProof/>
            <w:webHidden/>
          </w:rPr>
          <w:instrText xml:space="preserve"> PAGEREF _Toc56759713 \h </w:instrText>
        </w:r>
        <w:r w:rsidR="005E7FA1">
          <w:rPr>
            <w:noProof/>
            <w:webHidden/>
          </w:rPr>
        </w:r>
        <w:r w:rsidR="005E7FA1">
          <w:rPr>
            <w:noProof/>
            <w:webHidden/>
          </w:rPr>
          <w:fldChar w:fldCharType="separate"/>
        </w:r>
        <w:r w:rsidR="00BC2E1B">
          <w:rPr>
            <w:noProof/>
            <w:webHidden/>
          </w:rPr>
          <w:t>1</w:t>
        </w:r>
        <w:r w:rsidR="005E7FA1">
          <w:rPr>
            <w:noProof/>
            <w:webHidden/>
          </w:rPr>
          <w:fldChar w:fldCharType="end"/>
        </w:r>
      </w:hyperlink>
    </w:p>
    <w:p w14:paraId="673B3E98" w14:textId="3925A0AB" w:rsidR="005E7FA1" w:rsidRDefault="00210B15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56759714" w:history="1">
        <w:r w:rsidR="005E7FA1" w:rsidRPr="00C61E11">
          <w:rPr>
            <w:rStyle w:val="Hyperlink"/>
            <w:noProof/>
          </w:rPr>
          <w:t>VistA Software Dependencies</w:t>
        </w:r>
        <w:r w:rsidR="005E7FA1">
          <w:rPr>
            <w:noProof/>
            <w:webHidden/>
          </w:rPr>
          <w:tab/>
        </w:r>
        <w:r w:rsidR="005E7FA1">
          <w:rPr>
            <w:noProof/>
            <w:webHidden/>
          </w:rPr>
          <w:fldChar w:fldCharType="begin"/>
        </w:r>
        <w:r w:rsidR="005E7FA1">
          <w:rPr>
            <w:noProof/>
            <w:webHidden/>
          </w:rPr>
          <w:instrText xml:space="preserve"> PAGEREF _Toc56759714 \h </w:instrText>
        </w:r>
        <w:r w:rsidR="005E7FA1">
          <w:rPr>
            <w:noProof/>
            <w:webHidden/>
          </w:rPr>
        </w:r>
        <w:r w:rsidR="005E7FA1">
          <w:rPr>
            <w:noProof/>
            <w:webHidden/>
          </w:rPr>
          <w:fldChar w:fldCharType="separate"/>
        </w:r>
        <w:r w:rsidR="00BC2E1B">
          <w:rPr>
            <w:noProof/>
            <w:webHidden/>
          </w:rPr>
          <w:t>1</w:t>
        </w:r>
        <w:r w:rsidR="005E7FA1">
          <w:rPr>
            <w:noProof/>
            <w:webHidden/>
          </w:rPr>
          <w:fldChar w:fldCharType="end"/>
        </w:r>
      </w:hyperlink>
    </w:p>
    <w:p w14:paraId="66DD3CC9" w14:textId="6B6FCABD" w:rsidR="005E7FA1" w:rsidRDefault="00210B15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56759715" w:history="1">
        <w:r w:rsidR="005E7FA1" w:rsidRPr="00C61E11">
          <w:rPr>
            <w:rStyle w:val="Hyperlink"/>
            <w:noProof/>
          </w:rPr>
          <w:t>VBECS User Documents</w:t>
        </w:r>
        <w:r w:rsidR="005E7FA1">
          <w:rPr>
            <w:noProof/>
            <w:webHidden/>
          </w:rPr>
          <w:tab/>
        </w:r>
        <w:r w:rsidR="005E7FA1">
          <w:rPr>
            <w:noProof/>
            <w:webHidden/>
          </w:rPr>
          <w:fldChar w:fldCharType="begin"/>
        </w:r>
        <w:r w:rsidR="005E7FA1">
          <w:rPr>
            <w:noProof/>
            <w:webHidden/>
          </w:rPr>
          <w:instrText xml:space="preserve"> PAGEREF _Toc56759715 \h </w:instrText>
        </w:r>
        <w:r w:rsidR="005E7FA1">
          <w:rPr>
            <w:noProof/>
            <w:webHidden/>
          </w:rPr>
        </w:r>
        <w:r w:rsidR="005E7FA1">
          <w:rPr>
            <w:noProof/>
            <w:webHidden/>
          </w:rPr>
          <w:fldChar w:fldCharType="separate"/>
        </w:r>
        <w:r w:rsidR="00BC2E1B">
          <w:rPr>
            <w:noProof/>
            <w:webHidden/>
          </w:rPr>
          <w:t>2</w:t>
        </w:r>
        <w:r w:rsidR="005E7FA1">
          <w:rPr>
            <w:noProof/>
            <w:webHidden/>
          </w:rPr>
          <w:fldChar w:fldCharType="end"/>
        </w:r>
      </w:hyperlink>
    </w:p>
    <w:p w14:paraId="5071D69E" w14:textId="5BE1BE1E" w:rsidR="005E7FA1" w:rsidRDefault="00210B15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56759716" w:history="1">
        <w:r w:rsidR="005E7FA1" w:rsidRPr="00C61E11">
          <w:rPr>
            <w:rStyle w:val="Hyperlink"/>
            <w:noProof/>
          </w:rPr>
          <w:t>Customer Support</w:t>
        </w:r>
        <w:r w:rsidR="005E7FA1">
          <w:rPr>
            <w:noProof/>
            <w:webHidden/>
          </w:rPr>
          <w:tab/>
        </w:r>
        <w:r w:rsidR="005E7FA1">
          <w:rPr>
            <w:noProof/>
            <w:webHidden/>
          </w:rPr>
          <w:fldChar w:fldCharType="begin"/>
        </w:r>
        <w:r w:rsidR="005E7FA1">
          <w:rPr>
            <w:noProof/>
            <w:webHidden/>
          </w:rPr>
          <w:instrText xml:space="preserve"> PAGEREF _Toc56759716 \h </w:instrText>
        </w:r>
        <w:r w:rsidR="005E7FA1">
          <w:rPr>
            <w:noProof/>
            <w:webHidden/>
          </w:rPr>
        </w:r>
        <w:r w:rsidR="005E7FA1">
          <w:rPr>
            <w:noProof/>
            <w:webHidden/>
          </w:rPr>
          <w:fldChar w:fldCharType="separate"/>
        </w:r>
        <w:r w:rsidR="00BC2E1B">
          <w:rPr>
            <w:noProof/>
            <w:webHidden/>
          </w:rPr>
          <w:t>4</w:t>
        </w:r>
        <w:r w:rsidR="005E7FA1">
          <w:rPr>
            <w:noProof/>
            <w:webHidden/>
          </w:rPr>
          <w:fldChar w:fldCharType="end"/>
        </w:r>
      </w:hyperlink>
    </w:p>
    <w:p w14:paraId="3A433EF2" w14:textId="1062062F" w:rsidR="005E7FA1" w:rsidRDefault="00210B15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56759717" w:history="1">
        <w:r w:rsidR="005E7FA1" w:rsidRPr="00C61E11">
          <w:rPr>
            <w:rStyle w:val="Hyperlink"/>
            <w:noProof/>
          </w:rPr>
          <w:t>Problems?</w:t>
        </w:r>
        <w:r w:rsidR="005E7FA1">
          <w:rPr>
            <w:noProof/>
            <w:webHidden/>
          </w:rPr>
          <w:tab/>
        </w:r>
        <w:r w:rsidR="005E7FA1">
          <w:rPr>
            <w:noProof/>
            <w:webHidden/>
          </w:rPr>
          <w:fldChar w:fldCharType="begin"/>
        </w:r>
        <w:r w:rsidR="005E7FA1">
          <w:rPr>
            <w:noProof/>
            <w:webHidden/>
          </w:rPr>
          <w:instrText xml:space="preserve"> PAGEREF _Toc56759717 \h </w:instrText>
        </w:r>
        <w:r w:rsidR="005E7FA1">
          <w:rPr>
            <w:noProof/>
            <w:webHidden/>
          </w:rPr>
        </w:r>
        <w:r w:rsidR="005E7FA1">
          <w:rPr>
            <w:noProof/>
            <w:webHidden/>
          </w:rPr>
          <w:fldChar w:fldCharType="separate"/>
        </w:r>
        <w:r w:rsidR="00BC2E1B">
          <w:rPr>
            <w:noProof/>
            <w:webHidden/>
          </w:rPr>
          <w:t>4</w:t>
        </w:r>
        <w:r w:rsidR="005E7FA1">
          <w:rPr>
            <w:noProof/>
            <w:webHidden/>
          </w:rPr>
          <w:fldChar w:fldCharType="end"/>
        </w:r>
      </w:hyperlink>
    </w:p>
    <w:p w14:paraId="40D291B2" w14:textId="31284114" w:rsidR="005E7FA1" w:rsidRDefault="00210B15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56759718" w:history="1">
        <w:r w:rsidR="005E7FA1" w:rsidRPr="00C61E11">
          <w:rPr>
            <w:rStyle w:val="Hyperlink"/>
            <w:noProof/>
          </w:rPr>
          <w:t>References</w:t>
        </w:r>
        <w:r w:rsidR="005E7FA1">
          <w:rPr>
            <w:noProof/>
            <w:webHidden/>
          </w:rPr>
          <w:tab/>
        </w:r>
        <w:r w:rsidR="005E7FA1">
          <w:rPr>
            <w:noProof/>
            <w:webHidden/>
          </w:rPr>
          <w:fldChar w:fldCharType="begin"/>
        </w:r>
        <w:r w:rsidR="005E7FA1">
          <w:rPr>
            <w:noProof/>
            <w:webHidden/>
          </w:rPr>
          <w:instrText xml:space="preserve"> PAGEREF _Toc56759718 \h </w:instrText>
        </w:r>
        <w:r w:rsidR="005E7FA1">
          <w:rPr>
            <w:noProof/>
            <w:webHidden/>
          </w:rPr>
        </w:r>
        <w:r w:rsidR="005E7FA1">
          <w:rPr>
            <w:noProof/>
            <w:webHidden/>
          </w:rPr>
          <w:fldChar w:fldCharType="separate"/>
        </w:r>
        <w:r w:rsidR="00BC2E1B">
          <w:rPr>
            <w:noProof/>
            <w:webHidden/>
          </w:rPr>
          <w:t>4</w:t>
        </w:r>
        <w:r w:rsidR="005E7FA1">
          <w:rPr>
            <w:noProof/>
            <w:webHidden/>
          </w:rPr>
          <w:fldChar w:fldCharType="end"/>
        </w:r>
      </w:hyperlink>
    </w:p>
    <w:p w14:paraId="692C33F3" w14:textId="1CDF249A" w:rsidR="005E7FA1" w:rsidRDefault="00210B15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56759719" w:history="1">
        <w:r w:rsidR="005E7FA1" w:rsidRPr="00C61E11">
          <w:rPr>
            <w:rStyle w:val="Hyperlink"/>
            <w:noProof/>
          </w:rPr>
          <w:t>VBECS SharePoint Site</w:t>
        </w:r>
        <w:r w:rsidR="005E7FA1">
          <w:rPr>
            <w:noProof/>
            <w:webHidden/>
          </w:rPr>
          <w:tab/>
        </w:r>
        <w:r w:rsidR="005E7FA1">
          <w:rPr>
            <w:noProof/>
            <w:webHidden/>
          </w:rPr>
          <w:fldChar w:fldCharType="begin"/>
        </w:r>
        <w:r w:rsidR="005E7FA1">
          <w:rPr>
            <w:noProof/>
            <w:webHidden/>
          </w:rPr>
          <w:instrText xml:space="preserve"> PAGEREF _Toc56759719 \h </w:instrText>
        </w:r>
        <w:r w:rsidR="005E7FA1">
          <w:rPr>
            <w:noProof/>
            <w:webHidden/>
          </w:rPr>
        </w:r>
        <w:r w:rsidR="005E7FA1">
          <w:rPr>
            <w:noProof/>
            <w:webHidden/>
          </w:rPr>
          <w:fldChar w:fldCharType="separate"/>
        </w:r>
        <w:r w:rsidR="00BC2E1B">
          <w:rPr>
            <w:noProof/>
            <w:webHidden/>
          </w:rPr>
          <w:t>4</w:t>
        </w:r>
        <w:r w:rsidR="005E7FA1">
          <w:rPr>
            <w:noProof/>
            <w:webHidden/>
          </w:rPr>
          <w:fldChar w:fldCharType="end"/>
        </w:r>
      </w:hyperlink>
    </w:p>
    <w:p w14:paraId="5FD1ECC2" w14:textId="10BF062A" w:rsidR="005E7FA1" w:rsidRDefault="00210B15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56759720" w:history="1">
        <w:r w:rsidR="005E7FA1" w:rsidRPr="00C61E11">
          <w:rPr>
            <w:rStyle w:val="Hyperlink"/>
            <w:noProof/>
          </w:rPr>
          <w:t>Installation Qualification (IQ) Documentation</w:t>
        </w:r>
        <w:r w:rsidR="005E7FA1">
          <w:rPr>
            <w:noProof/>
            <w:webHidden/>
          </w:rPr>
          <w:tab/>
        </w:r>
        <w:r w:rsidR="005E7FA1">
          <w:rPr>
            <w:noProof/>
            <w:webHidden/>
          </w:rPr>
          <w:fldChar w:fldCharType="begin"/>
        </w:r>
        <w:r w:rsidR="005E7FA1">
          <w:rPr>
            <w:noProof/>
            <w:webHidden/>
          </w:rPr>
          <w:instrText xml:space="preserve"> PAGEREF _Toc56759720 \h </w:instrText>
        </w:r>
        <w:r w:rsidR="005E7FA1">
          <w:rPr>
            <w:noProof/>
            <w:webHidden/>
          </w:rPr>
        </w:r>
        <w:r w:rsidR="005E7FA1">
          <w:rPr>
            <w:noProof/>
            <w:webHidden/>
          </w:rPr>
          <w:fldChar w:fldCharType="separate"/>
        </w:r>
        <w:r w:rsidR="00BC2E1B">
          <w:rPr>
            <w:noProof/>
            <w:webHidden/>
          </w:rPr>
          <w:t>5</w:t>
        </w:r>
        <w:r w:rsidR="005E7FA1">
          <w:rPr>
            <w:noProof/>
            <w:webHidden/>
          </w:rPr>
          <w:fldChar w:fldCharType="end"/>
        </w:r>
      </w:hyperlink>
    </w:p>
    <w:p w14:paraId="1374B582" w14:textId="42B2DEDD" w:rsidR="005E7FA1" w:rsidRDefault="00210B15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56759721" w:history="1">
        <w:r w:rsidR="005E7FA1" w:rsidRPr="00C61E11">
          <w:rPr>
            <w:rStyle w:val="Hyperlink"/>
            <w:noProof/>
          </w:rPr>
          <w:t>Validation Planning</w:t>
        </w:r>
        <w:r w:rsidR="005E7FA1">
          <w:rPr>
            <w:noProof/>
            <w:webHidden/>
          </w:rPr>
          <w:tab/>
        </w:r>
        <w:r w:rsidR="005E7FA1">
          <w:rPr>
            <w:noProof/>
            <w:webHidden/>
          </w:rPr>
          <w:fldChar w:fldCharType="begin"/>
        </w:r>
        <w:r w:rsidR="005E7FA1">
          <w:rPr>
            <w:noProof/>
            <w:webHidden/>
          </w:rPr>
          <w:instrText xml:space="preserve"> PAGEREF _Toc56759721 \h </w:instrText>
        </w:r>
        <w:r w:rsidR="005E7FA1">
          <w:rPr>
            <w:noProof/>
            <w:webHidden/>
          </w:rPr>
        </w:r>
        <w:r w:rsidR="005E7FA1">
          <w:rPr>
            <w:noProof/>
            <w:webHidden/>
          </w:rPr>
          <w:fldChar w:fldCharType="separate"/>
        </w:r>
        <w:r w:rsidR="00BC2E1B">
          <w:rPr>
            <w:noProof/>
            <w:webHidden/>
          </w:rPr>
          <w:t>6</w:t>
        </w:r>
        <w:r w:rsidR="005E7FA1">
          <w:rPr>
            <w:noProof/>
            <w:webHidden/>
          </w:rPr>
          <w:fldChar w:fldCharType="end"/>
        </w:r>
      </w:hyperlink>
    </w:p>
    <w:p w14:paraId="7F63E655" w14:textId="07C0D8B6" w:rsidR="005E7FA1" w:rsidRDefault="00210B15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56759722" w:history="1">
        <w:r w:rsidR="005E7FA1" w:rsidRPr="00C61E11">
          <w:rPr>
            <w:rStyle w:val="Hyperlink"/>
            <w:noProof/>
          </w:rPr>
          <w:t>Table 1: Updates by Option</w:t>
        </w:r>
        <w:r w:rsidR="005E7FA1">
          <w:rPr>
            <w:noProof/>
            <w:webHidden/>
          </w:rPr>
          <w:tab/>
        </w:r>
        <w:r w:rsidR="005E7FA1">
          <w:rPr>
            <w:noProof/>
            <w:webHidden/>
          </w:rPr>
          <w:fldChar w:fldCharType="begin"/>
        </w:r>
        <w:r w:rsidR="005E7FA1">
          <w:rPr>
            <w:noProof/>
            <w:webHidden/>
          </w:rPr>
          <w:instrText xml:space="preserve"> PAGEREF _Toc56759722 \h </w:instrText>
        </w:r>
        <w:r w:rsidR="005E7FA1">
          <w:rPr>
            <w:noProof/>
            <w:webHidden/>
          </w:rPr>
        </w:r>
        <w:r w:rsidR="005E7FA1">
          <w:rPr>
            <w:noProof/>
            <w:webHidden/>
          </w:rPr>
          <w:fldChar w:fldCharType="separate"/>
        </w:r>
        <w:r w:rsidR="00BC2E1B">
          <w:rPr>
            <w:noProof/>
            <w:webHidden/>
          </w:rPr>
          <w:t>7</w:t>
        </w:r>
        <w:r w:rsidR="005E7FA1">
          <w:rPr>
            <w:noProof/>
            <w:webHidden/>
          </w:rPr>
          <w:fldChar w:fldCharType="end"/>
        </w:r>
      </w:hyperlink>
    </w:p>
    <w:p w14:paraId="36884E3B" w14:textId="5272C7C6" w:rsidR="005E7FA1" w:rsidRDefault="00210B15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56759723" w:history="1">
        <w:r w:rsidR="005E7FA1" w:rsidRPr="00C61E11">
          <w:rPr>
            <w:rStyle w:val="Hyperlink"/>
            <w:noProof/>
          </w:rPr>
          <w:t>Table 2: New Blood Products for COVID-19 Treatment</w:t>
        </w:r>
        <w:r w:rsidR="005E7FA1">
          <w:rPr>
            <w:noProof/>
            <w:webHidden/>
          </w:rPr>
          <w:tab/>
        </w:r>
        <w:r w:rsidR="005E7FA1">
          <w:rPr>
            <w:noProof/>
            <w:webHidden/>
          </w:rPr>
          <w:fldChar w:fldCharType="begin"/>
        </w:r>
        <w:r w:rsidR="005E7FA1">
          <w:rPr>
            <w:noProof/>
            <w:webHidden/>
          </w:rPr>
          <w:instrText xml:space="preserve"> PAGEREF _Toc56759723 \h </w:instrText>
        </w:r>
        <w:r w:rsidR="005E7FA1">
          <w:rPr>
            <w:noProof/>
            <w:webHidden/>
          </w:rPr>
        </w:r>
        <w:r w:rsidR="005E7FA1">
          <w:rPr>
            <w:noProof/>
            <w:webHidden/>
          </w:rPr>
          <w:fldChar w:fldCharType="separate"/>
        </w:r>
        <w:r w:rsidR="00BC2E1B">
          <w:rPr>
            <w:noProof/>
            <w:webHidden/>
          </w:rPr>
          <w:t>8</w:t>
        </w:r>
        <w:r w:rsidR="005E7FA1">
          <w:rPr>
            <w:noProof/>
            <w:webHidden/>
          </w:rPr>
          <w:fldChar w:fldCharType="end"/>
        </w:r>
      </w:hyperlink>
    </w:p>
    <w:p w14:paraId="262DF0F2" w14:textId="3F92583E" w:rsidR="005E7FA1" w:rsidRDefault="00210B15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56759724" w:history="1">
        <w:r w:rsidR="005E7FA1" w:rsidRPr="00C61E11">
          <w:rPr>
            <w:rStyle w:val="Hyperlink"/>
            <w:noProof/>
          </w:rPr>
          <w:t>Table 3: Other Blood Products not related to COVID-19 treatment</w:t>
        </w:r>
        <w:r w:rsidR="005E7FA1">
          <w:rPr>
            <w:noProof/>
            <w:webHidden/>
          </w:rPr>
          <w:tab/>
        </w:r>
        <w:r w:rsidR="005E7FA1">
          <w:rPr>
            <w:noProof/>
            <w:webHidden/>
          </w:rPr>
          <w:fldChar w:fldCharType="begin"/>
        </w:r>
        <w:r w:rsidR="005E7FA1">
          <w:rPr>
            <w:noProof/>
            <w:webHidden/>
          </w:rPr>
          <w:instrText xml:space="preserve"> PAGEREF _Toc56759724 \h </w:instrText>
        </w:r>
        <w:r w:rsidR="005E7FA1">
          <w:rPr>
            <w:noProof/>
            <w:webHidden/>
          </w:rPr>
        </w:r>
        <w:r w:rsidR="005E7FA1">
          <w:rPr>
            <w:noProof/>
            <w:webHidden/>
          </w:rPr>
          <w:fldChar w:fldCharType="separate"/>
        </w:r>
        <w:r w:rsidR="00BC2E1B">
          <w:rPr>
            <w:noProof/>
            <w:webHidden/>
          </w:rPr>
          <w:t>18</w:t>
        </w:r>
        <w:r w:rsidR="005E7FA1">
          <w:rPr>
            <w:noProof/>
            <w:webHidden/>
          </w:rPr>
          <w:fldChar w:fldCharType="end"/>
        </w:r>
      </w:hyperlink>
    </w:p>
    <w:p w14:paraId="6C1D80DC" w14:textId="4B8140A4" w:rsidR="002A21AE" w:rsidRPr="00C47A3F" w:rsidRDefault="002A21AE">
      <w:pPr>
        <w:pStyle w:val="Heading1"/>
        <w:rPr>
          <w:rFonts w:ascii="Times New Roman" w:hAnsi="Times New Roman" w:cs="Times New Roman"/>
          <w:bCs w:val="0"/>
          <w:caps/>
          <w:kern w:val="0"/>
          <w:sz w:val="22"/>
          <w:szCs w:val="22"/>
        </w:rPr>
        <w:sectPr w:rsidR="002A21AE" w:rsidRPr="00C47A3F" w:rsidSect="00BE7B08">
          <w:headerReference w:type="even" r:id="rId15"/>
          <w:headerReference w:type="default" r:id="rId16"/>
          <w:footerReference w:type="default" r:id="rId17"/>
          <w:headerReference w:type="first" r:id="rId18"/>
          <w:type w:val="nextColumn"/>
          <w:pgSz w:w="12240" w:h="15840" w:code="1"/>
          <w:pgMar w:top="1440" w:right="1440" w:bottom="1440" w:left="1440" w:header="720" w:footer="720" w:gutter="0"/>
          <w:paperSrc w:first="7" w:other="7"/>
          <w:pgNumType w:fmt="lowerRoman" w:start="1"/>
          <w:cols w:space="720"/>
          <w:docGrid w:linePitch="360"/>
        </w:sectPr>
      </w:pPr>
      <w:r w:rsidRPr="00C47A3F">
        <w:rPr>
          <w:rFonts w:ascii="Times New Roman" w:hAnsi="Times New Roman" w:cs="Times New Roman"/>
          <w:kern w:val="0"/>
          <w:sz w:val="22"/>
          <w:szCs w:val="22"/>
        </w:rPr>
        <w:fldChar w:fldCharType="end"/>
      </w:r>
    </w:p>
    <w:p w14:paraId="42E56A43" w14:textId="77777777" w:rsidR="003877E0" w:rsidRPr="00C47A3F" w:rsidRDefault="008D2925" w:rsidP="00061AEC">
      <w:pPr>
        <w:pStyle w:val="BodyText"/>
        <w:jc w:val="center"/>
        <w:sectPr w:rsidR="003877E0" w:rsidRPr="00C47A3F" w:rsidSect="00BE7B08">
          <w:type w:val="continuous"/>
          <w:pgSz w:w="12240" w:h="15840" w:code="1"/>
          <w:pgMar w:top="1440" w:right="1440" w:bottom="1440" w:left="1440" w:header="720" w:footer="720" w:gutter="0"/>
          <w:paperSrc w:first="7" w:other="7"/>
          <w:pgNumType w:fmt="lowerRoman"/>
          <w:cols w:space="720"/>
          <w:docGrid w:linePitch="360"/>
        </w:sectPr>
      </w:pPr>
      <w:r w:rsidRPr="00C47A3F">
        <w:br w:type="page"/>
      </w:r>
      <w:r w:rsidR="00061AEC" w:rsidRPr="00C47A3F">
        <w:lastRenderedPageBreak/>
        <w:t>This page intentionally left blank.</w:t>
      </w:r>
    </w:p>
    <w:p w14:paraId="762A6D5E" w14:textId="77777777" w:rsidR="002A21AE" w:rsidRPr="00C47A3F" w:rsidRDefault="002A21AE" w:rsidP="00061AEC">
      <w:pPr>
        <w:pStyle w:val="Heading1"/>
      </w:pPr>
      <w:bookmarkStart w:id="2" w:name="_Toc56759711"/>
      <w:r w:rsidRPr="00C47A3F">
        <w:lastRenderedPageBreak/>
        <w:t>Introduction</w:t>
      </w:r>
      <w:bookmarkEnd w:id="2"/>
      <w:r w:rsidRPr="00C47A3F">
        <w:fldChar w:fldCharType="begin"/>
      </w:r>
      <w:r w:rsidRPr="00C47A3F">
        <w:instrText xml:space="preserve"> XE </w:instrText>
      </w:r>
      <w:r w:rsidR="00FA7E65" w:rsidRPr="00C47A3F">
        <w:instrText>“</w:instrText>
      </w:r>
      <w:r w:rsidRPr="00C47A3F">
        <w:instrText>Introduction</w:instrText>
      </w:r>
      <w:r w:rsidR="00FA7E65" w:rsidRPr="00C47A3F">
        <w:instrText>”</w:instrText>
      </w:r>
      <w:r w:rsidRPr="00C47A3F">
        <w:instrText xml:space="preserve"> </w:instrText>
      </w:r>
      <w:r w:rsidRPr="00C47A3F">
        <w:fldChar w:fldCharType="end"/>
      </w:r>
    </w:p>
    <w:p w14:paraId="54B2B7F7" w14:textId="3C2856A3" w:rsidR="002A633B" w:rsidRPr="00C47A3F" w:rsidRDefault="00862081" w:rsidP="002A633B">
      <w:pPr>
        <w:pStyle w:val="BodyText"/>
      </w:pPr>
      <w:bookmarkStart w:id="3" w:name="OLE_LINK41"/>
      <w:bookmarkStart w:id="4" w:name="OLE_LINK42"/>
      <w:r w:rsidRPr="00C47A3F">
        <w:rPr>
          <w:i/>
        </w:rPr>
        <w:t xml:space="preserve">VistA Blood Establishment Computer Software (VBECS) </w:t>
      </w:r>
      <w:r w:rsidR="006D2902">
        <w:rPr>
          <w:i/>
        </w:rPr>
        <w:t>2.3.2</w:t>
      </w:r>
      <w:r w:rsidR="00601ED4" w:rsidRPr="00C47A3F">
        <w:rPr>
          <w:i/>
        </w:rPr>
        <w:t xml:space="preserve"> </w:t>
      </w:r>
      <w:r w:rsidR="00B83BAF">
        <w:rPr>
          <w:i/>
        </w:rPr>
        <w:t xml:space="preserve">Rev </w:t>
      </w:r>
      <w:r w:rsidR="00E02308">
        <w:rPr>
          <w:i/>
        </w:rPr>
        <w:t>G</w:t>
      </w:r>
      <w:r w:rsidR="00B83BAF">
        <w:rPr>
          <w:i/>
        </w:rPr>
        <w:t xml:space="preserve"> </w:t>
      </w:r>
      <w:r w:rsidRPr="00C47A3F">
        <w:rPr>
          <w:i/>
        </w:rPr>
        <w:t xml:space="preserve">Release Notes </w:t>
      </w:r>
      <w:bookmarkEnd w:id="3"/>
      <w:bookmarkEnd w:id="4"/>
      <w:r w:rsidRPr="00C47A3F">
        <w:t>contains information</w:t>
      </w:r>
      <w:r w:rsidR="009E1F51" w:rsidRPr="00C47A3F">
        <w:t xml:space="preserve"> f</w:t>
      </w:r>
      <w:r w:rsidR="002724D6" w:rsidRPr="00C47A3F">
        <w:t>or changes and corrections made to VBECS</w:t>
      </w:r>
      <w:r w:rsidR="0047335C">
        <w:t xml:space="preserve"> </w:t>
      </w:r>
      <w:r w:rsidR="00D2151D" w:rsidRPr="00C47A3F">
        <w:t xml:space="preserve">in the </w:t>
      </w:r>
      <w:r w:rsidR="006D2902">
        <w:t>2.3.2</w:t>
      </w:r>
      <w:r w:rsidR="00D2151D" w:rsidRPr="00C47A3F">
        <w:t xml:space="preserve"> </w:t>
      </w:r>
      <w:r w:rsidR="00B83BAF">
        <w:t xml:space="preserve">Rev </w:t>
      </w:r>
      <w:r w:rsidR="00E02308">
        <w:t>G</w:t>
      </w:r>
      <w:r w:rsidR="00B83BAF">
        <w:t xml:space="preserve"> </w:t>
      </w:r>
      <w:r w:rsidR="00D2151D" w:rsidRPr="00C47A3F">
        <w:t>patch</w:t>
      </w:r>
      <w:r w:rsidR="002724D6" w:rsidRPr="00C47A3F">
        <w:t xml:space="preserve">.  </w:t>
      </w:r>
    </w:p>
    <w:p w14:paraId="674872A4" w14:textId="2EF6CFBE" w:rsidR="0011651F" w:rsidRPr="00C47A3F" w:rsidRDefault="0011651F" w:rsidP="0011651F">
      <w:pPr>
        <w:pStyle w:val="ListBullet"/>
        <w:numPr>
          <w:ilvl w:val="0"/>
          <w:numId w:val="0"/>
        </w:numPr>
      </w:pPr>
      <w:r w:rsidRPr="00C47A3F">
        <w:t>Perform a local evaluation and risk assessment of the changes to determine the requirements for local validation of the changes</w:t>
      </w:r>
      <w:r w:rsidR="00D2151D" w:rsidRPr="00C47A3F">
        <w:t>, including documentation of the assessment activities</w:t>
      </w:r>
      <w:r w:rsidR="00C94FFA" w:rsidRPr="00C47A3F">
        <w:t xml:space="preserve">. </w:t>
      </w:r>
      <w:r w:rsidR="005A306F" w:rsidRPr="00C47A3F">
        <w:t>See</w:t>
      </w:r>
      <w:r w:rsidR="00636A5A" w:rsidRPr="00C47A3F">
        <w:t xml:space="preserve"> </w:t>
      </w:r>
      <w:r w:rsidR="00636A5A" w:rsidRPr="00C47A3F">
        <w:fldChar w:fldCharType="begin"/>
      </w:r>
      <w:r w:rsidR="00636A5A" w:rsidRPr="00C47A3F">
        <w:instrText xml:space="preserve"> REF _Ref494275082 \h </w:instrText>
      </w:r>
      <w:r w:rsidR="00AE384C" w:rsidRPr="00C47A3F">
        <w:instrText xml:space="preserve"> \* MERGEFORMAT </w:instrText>
      </w:r>
      <w:r w:rsidR="00636A5A" w:rsidRPr="00C47A3F">
        <w:fldChar w:fldCharType="separate"/>
      </w:r>
      <w:r w:rsidR="00633BF7" w:rsidRPr="00C47A3F">
        <w:t>Validation Planning</w:t>
      </w:r>
      <w:r w:rsidR="00636A5A" w:rsidRPr="00C47A3F">
        <w:fldChar w:fldCharType="end"/>
      </w:r>
      <w:r w:rsidR="00044C12">
        <w:t>.</w:t>
      </w:r>
    </w:p>
    <w:p w14:paraId="6162FDB4" w14:textId="77777777" w:rsidR="00CD3E3C" w:rsidRPr="00C47A3F" w:rsidRDefault="00306C3C" w:rsidP="00862081">
      <w:pPr>
        <w:pStyle w:val="Heading1"/>
      </w:pPr>
      <w:bookmarkStart w:id="5" w:name="_Toc56759712"/>
      <w:r w:rsidRPr="00C47A3F">
        <w:t xml:space="preserve">Changed </w:t>
      </w:r>
      <w:r w:rsidR="00FD69A3" w:rsidRPr="00C47A3F">
        <w:t>Features and Functions</w:t>
      </w:r>
      <w:bookmarkEnd w:id="5"/>
    </w:p>
    <w:p w14:paraId="2DABD375" w14:textId="350B2AD6" w:rsidR="00371A4E" w:rsidRPr="00520236" w:rsidRDefault="009F23FA" w:rsidP="00371A4E">
      <w:pPr>
        <w:spacing w:before="60" w:after="120"/>
        <w:rPr>
          <w:sz w:val="22"/>
          <w:szCs w:val="22"/>
        </w:rPr>
      </w:pPr>
      <w:r w:rsidRPr="00520236">
        <w:rPr>
          <w:sz w:val="22"/>
          <w:szCs w:val="22"/>
        </w:rPr>
        <w:t xml:space="preserve">This </w:t>
      </w:r>
      <w:r>
        <w:rPr>
          <w:sz w:val="22"/>
          <w:szCs w:val="22"/>
        </w:rPr>
        <w:t xml:space="preserve">revision letter </w:t>
      </w:r>
      <w:r w:rsidRPr="00520236">
        <w:rPr>
          <w:sz w:val="22"/>
          <w:szCs w:val="22"/>
        </w:rPr>
        <w:t xml:space="preserve">patch release </w:t>
      </w:r>
      <w:r>
        <w:rPr>
          <w:sz w:val="22"/>
          <w:szCs w:val="22"/>
        </w:rPr>
        <w:t xml:space="preserve">is </w:t>
      </w:r>
      <w:r w:rsidRPr="00520236">
        <w:rPr>
          <w:sz w:val="22"/>
          <w:szCs w:val="22"/>
        </w:rPr>
        <w:t xml:space="preserve">centrally focused around </w:t>
      </w:r>
      <w:r>
        <w:rPr>
          <w:sz w:val="22"/>
          <w:szCs w:val="22"/>
        </w:rPr>
        <w:t>providing additional blood product updates released from International Council for Commonality in Blood Banking Automation, Inc. (ICCBBA) for the treatment of COVID-19 and bacterial monitoring products</w:t>
      </w:r>
      <w:r w:rsidR="00AB6A93">
        <w:rPr>
          <w:sz w:val="22"/>
          <w:szCs w:val="22"/>
        </w:rPr>
        <w:t>.</w:t>
      </w:r>
      <w:r>
        <w:rPr>
          <w:sz w:val="22"/>
          <w:szCs w:val="22"/>
        </w:rPr>
        <w:t xml:space="preserve"> Blood products contained in ICCBBA releases 7.38.</w:t>
      </w:r>
      <w:r w:rsidR="005670D4">
        <w:rPr>
          <w:sz w:val="22"/>
          <w:szCs w:val="22"/>
        </w:rPr>
        <w:t>0</w:t>
      </w:r>
      <w:r>
        <w:rPr>
          <w:sz w:val="22"/>
          <w:szCs w:val="22"/>
        </w:rPr>
        <w:t xml:space="preserve"> through 7.44.0 are included.</w:t>
      </w:r>
      <w:r w:rsidR="00F32AC5">
        <w:rPr>
          <w:sz w:val="22"/>
          <w:szCs w:val="22"/>
        </w:rPr>
        <w:t xml:space="preserve"> </w:t>
      </w:r>
      <w:r w:rsidR="00F32AC5" w:rsidRPr="00F32AC5">
        <w:rPr>
          <w:sz w:val="22"/>
          <w:szCs w:val="22"/>
        </w:rPr>
        <w:t xml:space="preserve">In addition </w:t>
      </w:r>
      <w:r w:rsidR="00F32AC5">
        <w:rPr>
          <w:sz w:val="22"/>
          <w:szCs w:val="22"/>
        </w:rPr>
        <w:t xml:space="preserve">to that </w:t>
      </w:r>
      <w:r w:rsidR="00B4183E">
        <w:rPr>
          <w:sz w:val="22"/>
          <w:szCs w:val="22"/>
        </w:rPr>
        <w:t xml:space="preserve">the VBECS 2.3.2 Rev </w:t>
      </w:r>
      <w:r w:rsidR="00F32AC5">
        <w:rPr>
          <w:sz w:val="22"/>
          <w:szCs w:val="22"/>
        </w:rPr>
        <w:t>G patch includes a</w:t>
      </w:r>
      <w:r w:rsidR="00F32AC5" w:rsidRPr="00F32AC5">
        <w:rPr>
          <w:sz w:val="22"/>
          <w:szCs w:val="22"/>
        </w:rPr>
        <w:t xml:space="preserve"> fix </w:t>
      </w:r>
      <w:r w:rsidR="00F32AC5">
        <w:rPr>
          <w:sz w:val="22"/>
          <w:szCs w:val="22"/>
        </w:rPr>
        <w:t xml:space="preserve">to </w:t>
      </w:r>
      <w:r w:rsidR="00F32AC5" w:rsidRPr="00F32AC5">
        <w:rPr>
          <w:sz w:val="22"/>
          <w:szCs w:val="22"/>
        </w:rPr>
        <w:t>the issue with Thaw/Pool modification not working for certain product codes.</w:t>
      </w:r>
    </w:p>
    <w:p w14:paraId="03F547F2" w14:textId="7F032B50" w:rsidR="004C1071" w:rsidRDefault="00AF7153" w:rsidP="004C1071">
      <w:pPr>
        <w:pStyle w:val="ListBullet"/>
        <w:numPr>
          <w:ilvl w:val="0"/>
          <w:numId w:val="0"/>
        </w:numPr>
        <w:spacing w:before="60" w:after="120"/>
      </w:pPr>
      <w:r>
        <w:fldChar w:fldCharType="begin"/>
      </w:r>
      <w:r>
        <w:instrText xml:space="preserve"> REF _Ref57017996 \h </w:instrText>
      </w:r>
      <w:r>
        <w:fldChar w:fldCharType="separate"/>
      </w:r>
      <w:r w:rsidRPr="00551F82">
        <w:t xml:space="preserve">Table </w:t>
      </w:r>
      <w:r>
        <w:rPr>
          <w:noProof/>
        </w:rPr>
        <w:t>1</w:t>
      </w:r>
      <w:r w:rsidRPr="00551F82">
        <w:t>: Updates by Option</w:t>
      </w:r>
      <w:r>
        <w:fldChar w:fldCharType="end"/>
      </w:r>
      <w:r>
        <w:t xml:space="preserve"> </w:t>
      </w:r>
      <w:r w:rsidR="00516033">
        <w:t>provides</w:t>
      </w:r>
      <w:r w:rsidR="004C1071" w:rsidRPr="00841E3E">
        <w:t xml:space="preserve"> </w:t>
      </w:r>
      <w:r w:rsidR="00F378B2">
        <w:t xml:space="preserve">a </w:t>
      </w:r>
      <w:r w:rsidR="004C1071" w:rsidRPr="00841E3E">
        <w:t>complete list</w:t>
      </w:r>
      <w:r w:rsidR="004C1071">
        <w:t xml:space="preserve"> of included changes</w:t>
      </w:r>
      <w:r w:rsidR="004C1071" w:rsidRPr="00C47A3F">
        <w:t>.</w:t>
      </w:r>
    </w:p>
    <w:p w14:paraId="73D5B13A" w14:textId="5B610CA1" w:rsidR="006D2902" w:rsidRPr="009E15A3" w:rsidRDefault="006D2902" w:rsidP="001F200B">
      <w:pPr>
        <w:rPr>
          <w:rFonts w:ascii="Arial" w:hAnsi="Arial" w:cs="Arial"/>
          <w:b/>
          <w:bCs/>
          <w:kern w:val="32"/>
          <w:sz w:val="22"/>
          <w:szCs w:val="22"/>
        </w:rPr>
      </w:pPr>
      <w:r w:rsidRPr="0049619E">
        <w:rPr>
          <w:sz w:val="22"/>
          <w:szCs w:val="22"/>
        </w:rPr>
        <w:t xml:space="preserve">For a full list of </w:t>
      </w:r>
      <w:r w:rsidR="008F0D49" w:rsidRPr="0049619E">
        <w:rPr>
          <w:sz w:val="22"/>
          <w:szCs w:val="22"/>
        </w:rPr>
        <w:t xml:space="preserve">new </w:t>
      </w:r>
      <w:r w:rsidRPr="0049619E">
        <w:rPr>
          <w:sz w:val="22"/>
          <w:szCs w:val="22"/>
        </w:rPr>
        <w:t>product codes see</w:t>
      </w:r>
      <w:r w:rsidR="00E3677B" w:rsidRPr="0049619E">
        <w:rPr>
          <w:sz w:val="22"/>
          <w:szCs w:val="22"/>
        </w:rPr>
        <w:t xml:space="preserve"> </w:t>
      </w:r>
      <w:r w:rsidR="0049619E">
        <w:rPr>
          <w:sz w:val="22"/>
          <w:szCs w:val="22"/>
        </w:rPr>
        <w:fldChar w:fldCharType="begin"/>
      </w:r>
      <w:r w:rsidR="0049619E">
        <w:rPr>
          <w:sz w:val="22"/>
          <w:szCs w:val="22"/>
        </w:rPr>
        <w:instrText xml:space="preserve"> REF _Ref57019929 \h </w:instrText>
      </w:r>
      <w:r w:rsidR="0049619E">
        <w:rPr>
          <w:sz w:val="22"/>
          <w:szCs w:val="22"/>
        </w:rPr>
      </w:r>
      <w:r w:rsidR="0049619E">
        <w:rPr>
          <w:sz w:val="22"/>
          <w:szCs w:val="22"/>
        </w:rPr>
        <w:fldChar w:fldCharType="separate"/>
      </w:r>
      <w:r w:rsidR="0049619E" w:rsidRPr="00551F82">
        <w:rPr>
          <w:sz w:val="22"/>
          <w:szCs w:val="22"/>
        </w:rPr>
        <w:t xml:space="preserve">Table </w:t>
      </w:r>
      <w:r w:rsidR="0049619E">
        <w:rPr>
          <w:noProof/>
          <w:sz w:val="22"/>
          <w:szCs w:val="22"/>
        </w:rPr>
        <w:t>2</w:t>
      </w:r>
      <w:r w:rsidR="0049619E" w:rsidRPr="00551F82">
        <w:rPr>
          <w:sz w:val="22"/>
          <w:szCs w:val="22"/>
        </w:rPr>
        <w:t xml:space="preserve">: </w:t>
      </w:r>
      <w:r w:rsidR="0049619E">
        <w:rPr>
          <w:sz w:val="22"/>
          <w:szCs w:val="22"/>
        </w:rPr>
        <w:t>New Blood Products for COVID-19 Treatment</w:t>
      </w:r>
      <w:r w:rsidR="0049619E">
        <w:rPr>
          <w:sz w:val="22"/>
          <w:szCs w:val="22"/>
        </w:rPr>
        <w:fldChar w:fldCharType="end"/>
      </w:r>
      <w:r w:rsidR="0049619E">
        <w:rPr>
          <w:sz w:val="22"/>
          <w:szCs w:val="22"/>
        </w:rPr>
        <w:t xml:space="preserve"> and </w:t>
      </w:r>
      <w:r w:rsidR="0049619E">
        <w:rPr>
          <w:sz w:val="22"/>
          <w:szCs w:val="22"/>
        </w:rPr>
        <w:fldChar w:fldCharType="begin"/>
      </w:r>
      <w:r w:rsidR="0049619E">
        <w:rPr>
          <w:sz w:val="22"/>
          <w:szCs w:val="22"/>
        </w:rPr>
        <w:instrText xml:space="preserve"> REF _Ref57019960 \h </w:instrText>
      </w:r>
      <w:r w:rsidR="0049619E">
        <w:rPr>
          <w:sz w:val="22"/>
          <w:szCs w:val="22"/>
        </w:rPr>
      </w:r>
      <w:r w:rsidR="0049619E">
        <w:rPr>
          <w:sz w:val="22"/>
          <w:szCs w:val="22"/>
        </w:rPr>
        <w:fldChar w:fldCharType="separate"/>
      </w:r>
      <w:r w:rsidR="0049619E" w:rsidRPr="00551F82">
        <w:rPr>
          <w:sz w:val="22"/>
          <w:szCs w:val="22"/>
        </w:rPr>
        <w:t xml:space="preserve">Table </w:t>
      </w:r>
      <w:r w:rsidR="0049619E">
        <w:rPr>
          <w:noProof/>
          <w:sz w:val="22"/>
          <w:szCs w:val="22"/>
        </w:rPr>
        <w:t>3</w:t>
      </w:r>
      <w:r w:rsidR="0049619E" w:rsidRPr="00551F82">
        <w:rPr>
          <w:sz w:val="22"/>
          <w:szCs w:val="22"/>
        </w:rPr>
        <w:t xml:space="preserve">: </w:t>
      </w:r>
      <w:r w:rsidR="0049619E">
        <w:rPr>
          <w:sz w:val="22"/>
          <w:szCs w:val="22"/>
        </w:rPr>
        <w:t>Other Blood Products Not Related to COVID-19 Treatment</w:t>
      </w:r>
      <w:r w:rsidR="0049619E">
        <w:rPr>
          <w:sz w:val="22"/>
          <w:szCs w:val="22"/>
        </w:rPr>
        <w:fldChar w:fldCharType="end"/>
      </w:r>
      <w:r w:rsidRPr="0049619E">
        <w:rPr>
          <w:sz w:val="22"/>
          <w:szCs w:val="22"/>
        </w:rPr>
        <w:t>.</w:t>
      </w:r>
    </w:p>
    <w:p w14:paraId="70CD4880" w14:textId="24DB5839" w:rsidR="00AD001E" w:rsidRPr="00C47A3F" w:rsidRDefault="00AD001E" w:rsidP="00AD001E">
      <w:pPr>
        <w:pStyle w:val="Heading2"/>
      </w:pPr>
      <w:bookmarkStart w:id="6" w:name="_Toc56759713"/>
      <w:r w:rsidRPr="00C47A3F">
        <w:t xml:space="preserve">Untestable System-Level </w:t>
      </w:r>
      <w:r w:rsidR="00196A4C">
        <w:t>Maintenance Changes</w:t>
      </w:r>
      <w:bookmarkEnd w:id="6"/>
    </w:p>
    <w:p w14:paraId="749AA51A" w14:textId="77777777" w:rsidR="00D53149" w:rsidRPr="00D43FC0" w:rsidRDefault="00D53149" w:rsidP="00D53149">
      <w:pPr>
        <w:pStyle w:val="BodyText"/>
        <w:numPr>
          <w:ilvl w:val="0"/>
          <w:numId w:val="13"/>
        </w:numPr>
        <w:spacing w:before="0" w:after="0"/>
      </w:pPr>
      <w:bookmarkStart w:id="7" w:name="_Toc329870836"/>
      <w:bookmarkStart w:id="8" w:name="_Toc346616968"/>
      <w:r>
        <w:t>None</w:t>
      </w:r>
    </w:p>
    <w:p w14:paraId="11F400BB" w14:textId="77777777" w:rsidR="00AD001E" w:rsidRDefault="00AD001E" w:rsidP="00AD001E">
      <w:pPr>
        <w:pStyle w:val="Heading2"/>
      </w:pPr>
      <w:bookmarkStart w:id="9" w:name="_Toc56759714"/>
      <w:r w:rsidRPr="00C47A3F">
        <w:t>VistA Software Dependencies</w:t>
      </w:r>
      <w:bookmarkEnd w:id="7"/>
      <w:bookmarkEnd w:id="8"/>
      <w:bookmarkEnd w:id="9"/>
    </w:p>
    <w:p w14:paraId="3C11311C" w14:textId="77777777" w:rsidR="00D53149" w:rsidRDefault="00D53149" w:rsidP="00D53149">
      <w:pPr>
        <w:pStyle w:val="BodyText"/>
        <w:numPr>
          <w:ilvl w:val="0"/>
          <w:numId w:val="13"/>
        </w:numPr>
        <w:spacing w:before="0" w:after="0"/>
      </w:pPr>
      <w:r>
        <w:t>No VistA patch is required for this blood product-only release.</w:t>
      </w:r>
    </w:p>
    <w:p w14:paraId="44A93802" w14:textId="77777777" w:rsidR="00B716AF" w:rsidRDefault="00B716AF" w:rsidP="00B716AF">
      <w:pPr>
        <w:pStyle w:val="BodyText"/>
        <w:spacing w:before="0" w:after="0"/>
      </w:pPr>
    </w:p>
    <w:p w14:paraId="0B0C0B7D" w14:textId="77777777" w:rsidR="00F378B2" w:rsidRDefault="00F378B2">
      <w:pPr>
        <w:rPr>
          <w:rFonts w:ascii="Arial" w:hAnsi="Arial" w:cs="Arial"/>
          <w:b/>
          <w:bCs/>
          <w:i/>
          <w:iCs/>
          <w:sz w:val="28"/>
          <w:szCs w:val="28"/>
        </w:rPr>
      </w:pPr>
      <w:r>
        <w:br w:type="page"/>
      </w:r>
    </w:p>
    <w:p w14:paraId="043D95C5" w14:textId="046E003E" w:rsidR="00AD001E" w:rsidRPr="00C47A3F" w:rsidRDefault="00AD001E" w:rsidP="00AD001E">
      <w:pPr>
        <w:pStyle w:val="Heading2"/>
      </w:pPr>
      <w:bookmarkStart w:id="10" w:name="_Toc56759715"/>
      <w:r w:rsidRPr="00C47A3F">
        <w:lastRenderedPageBreak/>
        <w:t>VBECS User Documents</w:t>
      </w:r>
      <w:bookmarkEnd w:id="10"/>
      <w:r w:rsidRPr="00C47A3F">
        <w:fldChar w:fldCharType="begin"/>
      </w:r>
      <w:r w:rsidRPr="00C47A3F">
        <w:instrText xml:space="preserve"> XE "Related Manuals and Materials" </w:instrText>
      </w:r>
      <w:r w:rsidRPr="00C47A3F">
        <w:fldChar w:fldCharType="end"/>
      </w:r>
    </w:p>
    <w:p w14:paraId="49A7638F" w14:textId="154318A3" w:rsidR="002449EE" w:rsidRDefault="00842DE8" w:rsidP="00842DE8">
      <w:pPr>
        <w:pStyle w:val="BodyText"/>
      </w:pPr>
      <w:r>
        <w:t xml:space="preserve">The following is a list of all the VBECS user documents that apply to the VBECS </w:t>
      </w:r>
      <w:r w:rsidR="006D2902">
        <w:t>2.3.2</w:t>
      </w:r>
      <w:r>
        <w:t xml:space="preserve"> Rev </w:t>
      </w:r>
      <w:r w:rsidR="00E02308">
        <w:t>G</w:t>
      </w:r>
      <w:r>
        <w:t xml:space="preserve"> patch release. </w:t>
      </w:r>
      <w:r w:rsidR="002449EE">
        <w:t xml:space="preserve">The </w:t>
      </w:r>
      <w:r w:rsidR="002449EE" w:rsidRPr="002449EE">
        <w:rPr>
          <w:b/>
        </w:rPr>
        <w:t>Updated</w:t>
      </w:r>
      <w:r w:rsidR="002449EE">
        <w:t xml:space="preserve"> column identifies the documents that have been updated with this VBECS </w:t>
      </w:r>
      <w:r w:rsidR="006D2902">
        <w:t>2.3.2</w:t>
      </w:r>
      <w:r w:rsidR="002449EE">
        <w:t xml:space="preserve"> Rev </w:t>
      </w:r>
      <w:r w:rsidR="00E02308">
        <w:t>G</w:t>
      </w:r>
      <w:r w:rsidR="002449EE">
        <w:t xml:space="preserve"> revision letter patch release.  </w:t>
      </w:r>
    </w:p>
    <w:p w14:paraId="35A3393F" w14:textId="3A9A505C" w:rsidR="00842DE8" w:rsidRDefault="00842DE8" w:rsidP="00842DE8">
      <w:pPr>
        <w:pStyle w:val="BodyText"/>
      </w:pPr>
      <w:r w:rsidRPr="002449EE">
        <w:t>These</w:t>
      </w:r>
      <w:r>
        <w:t xml:space="preserve"> </w:t>
      </w:r>
      <w:r w:rsidR="00CB1051">
        <w:t xml:space="preserve">user </w:t>
      </w:r>
      <w:r>
        <w:t>documents are available from the VA Software Document Library (VDL) at</w:t>
      </w:r>
      <w:r w:rsidR="001F200B">
        <w:t xml:space="preserve"> </w:t>
      </w:r>
      <w:hyperlink r:id="rId19" w:history="1">
        <w:r w:rsidR="001F200B" w:rsidRPr="005416BB">
          <w:rPr>
            <w:rStyle w:val="Hyperlink"/>
          </w:rPr>
          <w:t>https://www.va.gov/vdl/application.asp?appid=182</w:t>
        </w:r>
      </w:hyperlink>
      <w:r w:rsidR="002449EE">
        <w:t>.</w:t>
      </w:r>
    </w:p>
    <w:tbl>
      <w:tblPr>
        <w:tblW w:w="97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25"/>
        <w:gridCol w:w="950"/>
        <w:gridCol w:w="1023"/>
      </w:tblGrid>
      <w:tr w:rsidR="005515F1" w14:paraId="0468C032" w14:textId="77777777" w:rsidTr="00384959">
        <w:tc>
          <w:tcPr>
            <w:tcW w:w="7825" w:type="dxa"/>
            <w:shd w:val="clear" w:color="auto" w:fill="BFBFBF" w:themeFill="background1" w:themeFillShade="BF"/>
          </w:tcPr>
          <w:p w14:paraId="270F6C0B" w14:textId="77777777" w:rsidR="005515F1" w:rsidRPr="009B4301" w:rsidRDefault="005515F1" w:rsidP="00384959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User Document</w:t>
            </w:r>
          </w:p>
        </w:tc>
        <w:tc>
          <w:tcPr>
            <w:tcW w:w="950" w:type="dxa"/>
            <w:shd w:val="clear" w:color="auto" w:fill="BFBFBF" w:themeFill="background1" w:themeFillShade="BF"/>
          </w:tcPr>
          <w:p w14:paraId="15B0995F" w14:textId="77777777" w:rsidR="005515F1" w:rsidRDefault="005515F1" w:rsidP="00384959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Version</w:t>
            </w:r>
          </w:p>
        </w:tc>
        <w:tc>
          <w:tcPr>
            <w:tcW w:w="1023" w:type="dxa"/>
            <w:shd w:val="clear" w:color="auto" w:fill="BFBFBF" w:themeFill="background1" w:themeFillShade="BF"/>
          </w:tcPr>
          <w:p w14:paraId="32F88DE8" w14:textId="77777777" w:rsidR="005515F1" w:rsidRPr="009B4301" w:rsidRDefault="005515F1" w:rsidP="00384959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Updated </w:t>
            </w:r>
          </w:p>
        </w:tc>
      </w:tr>
      <w:tr w:rsidR="005515F1" w14:paraId="5797F93E" w14:textId="77777777" w:rsidTr="00384959">
        <w:tc>
          <w:tcPr>
            <w:tcW w:w="7825" w:type="dxa"/>
          </w:tcPr>
          <w:p w14:paraId="41A1F982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2.3.2 User Guide</w:t>
            </w:r>
          </w:p>
        </w:tc>
        <w:tc>
          <w:tcPr>
            <w:tcW w:w="950" w:type="dxa"/>
            <w:vAlign w:val="bottom"/>
          </w:tcPr>
          <w:p w14:paraId="7DEDC4AB" w14:textId="5E33A946" w:rsidR="005515F1" w:rsidRPr="0093333E" w:rsidRDefault="00B4183E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.0</w:t>
            </w:r>
          </w:p>
        </w:tc>
        <w:tc>
          <w:tcPr>
            <w:tcW w:w="1023" w:type="dxa"/>
            <w:vAlign w:val="bottom"/>
          </w:tcPr>
          <w:p w14:paraId="259EC929" w14:textId="2FE87D6A" w:rsidR="005515F1" w:rsidRDefault="00347435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227D1778" w14:textId="77777777" w:rsidTr="00384959">
        <w:tc>
          <w:tcPr>
            <w:tcW w:w="7825" w:type="dxa"/>
          </w:tcPr>
          <w:p w14:paraId="7C41A712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2.3.2 Administrator User Guide</w:t>
            </w:r>
          </w:p>
        </w:tc>
        <w:tc>
          <w:tcPr>
            <w:tcW w:w="950" w:type="dxa"/>
            <w:vAlign w:val="bottom"/>
          </w:tcPr>
          <w:p w14:paraId="7DB35EC9" w14:textId="5EE864E8" w:rsidR="005515F1" w:rsidRDefault="00EF03B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.0</w:t>
            </w:r>
          </w:p>
        </w:tc>
        <w:tc>
          <w:tcPr>
            <w:tcW w:w="1023" w:type="dxa"/>
            <w:vAlign w:val="bottom"/>
          </w:tcPr>
          <w:p w14:paraId="654851F5" w14:textId="4F9F5493" w:rsidR="005515F1" w:rsidRDefault="00EF03B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54612C3D" w14:textId="77777777" w:rsidTr="00384959">
        <w:tc>
          <w:tcPr>
            <w:tcW w:w="7825" w:type="dxa"/>
          </w:tcPr>
          <w:p w14:paraId="33FA2CEA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2.3.2 Known Defects and Anomalies</w:t>
            </w:r>
          </w:p>
        </w:tc>
        <w:tc>
          <w:tcPr>
            <w:tcW w:w="950" w:type="dxa"/>
            <w:vAlign w:val="bottom"/>
          </w:tcPr>
          <w:p w14:paraId="1F99CA14" w14:textId="0F7FADB0" w:rsidR="005515F1" w:rsidRPr="0093333E" w:rsidRDefault="00341068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</w:t>
            </w:r>
            <w:r w:rsidR="005515F1" w:rsidRPr="00E45CB1">
              <w:rPr>
                <w:sz w:val="22"/>
                <w:szCs w:val="22"/>
              </w:rPr>
              <w:t>.0</w:t>
            </w:r>
          </w:p>
        </w:tc>
        <w:tc>
          <w:tcPr>
            <w:tcW w:w="1023" w:type="dxa"/>
            <w:vAlign w:val="bottom"/>
          </w:tcPr>
          <w:p w14:paraId="69EA162A" w14:textId="1A8F7AF4" w:rsidR="005515F1" w:rsidRDefault="00347435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0907A821" w14:textId="77777777" w:rsidTr="00384959">
        <w:tc>
          <w:tcPr>
            <w:tcW w:w="7825" w:type="dxa"/>
          </w:tcPr>
          <w:p w14:paraId="2EEAF7FA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2.3.2 Technical Manual-Security Guide</w:t>
            </w:r>
          </w:p>
        </w:tc>
        <w:tc>
          <w:tcPr>
            <w:tcW w:w="950" w:type="dxa"/>
            <w:vAlign w:val="bottom"/>
          </w:tcPr>
          <w:p w14:paraId="0738072B" w14:textId="3D5F7707" w:rsidR="005515F1" w:rsidRDefault="00341068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  <w:r w:rsidR="005515F1">
              <w:rPr>
                <w:sz w:val="22"/>
                <w:szCs w:val="22"/>
              </w:rPr>
              <w:t>.0</w:t>
            </w:r>
          </w:p>
        </w:tc>
        <w:tc>
          <w:tcPr>
            <w:tcW w:w="1023" w:type="dxa"/>
            <w:vAlign w:val="bottom"/>
          </w:tcPr>
          <w:p w14:paraId="0B77ABD4" w14:textId="57E32D7E" w:rsidR="005515F1" w:rsidRDefault="00347435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4BB5727B" w14:textId="77777777" w:rsidTr="00384959">
        <w:tc>
          <w:tcPr>
            <w:tcW w:w="7825" w:type="dxa"/>
          </w:tcPr>
          <w:p w14:paraId="05C9B1BD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- Echo Interface Configuration and Setup Guide</w:t>
            </w:r>
          </w:p>
        </w:tc>
        <w:tc>
          <w:tcPr>
            <w:tcW w:w="950" w:type="dxa"/>
            <w:vAlign w:val="bottom"/>
          </w:tcPr>
          <w:p w14:paraId="25B45888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.0</w:t>
            </w:r>
          </w:p>
        </w:tc>
        <w:tc>
          <w:tcPr>
            <w:tcW w:w="1023" w:type="dxa"/>
            <w:vAlign w:val="bottom"/>
          </w:tcPr>
          <w:p w14:paraId="12B52E14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1100A1CA" w14:textId="77777777" w:rsidTr="00384959">
        <w:tc>
          <w:tcPr>
            <w:tcW w:w="7825" w:type="dxa"/>
          </w:tcPr>
          <w:p w14:paraId="0AF5C1E3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 xml:space="preserve">VistA Blood Establishment Computer Software (VBECS) - </w:t>
            </w:r>
            <w:proofErr w:type="spellStart"/>
            <w:r>
              <w:rPr>
                <w:i/>
                <w:sz w:val="22"/>
                <w:szCs w:val="22"/>
              </w:rPr>
              <w:t>Erytra</w:t>
            </w:r>
            <w:proofErr w:type="spellEnd"/>
            <w:r>
              <w:rPr>
                <w:i/>
                <w:sz w:val="22"/>
                <w:szCs w:val="22"/>
              </w:rPr>
              <w:t xml:space="preserve"> Interface Configuration and Setup Guide</w:t>
            </w:r>
          </w:p>
        </w:tc>
        <w:tc>
          <w:tcPr>
            <w:tcW w:w="950" w:type="dxa"/>
            <w:vAlign w:val="bottom"/>
          </w:tcPr>
          <w:p w14:paraId="111BD5D8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0</w:t>
            </w:r>
          </w:p>
        </w:tc>
        <w:tc>
          <w:tcPr>
            <w:tcW w:w="1023" w:type="dxa"/>
            <w:vAlign w:val="bottom"/>
          </w:tcPr>
          <w:p w14:paraId="73E771AB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6A08F5D6" w14:textId="77777777" w:rsidTr="00384959">
        <w:tc>
          <w:tcPr>
            <w:tcW w:w="7825" w:type="dxa"/>
          </w:tcPr>
          <w:p w14:paraId="604B6ED0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 xml:space="preserve">VistA Blood Establishment Computer Software (VBECS) - </w:t>
            </w:r>
            <w:proofErr w:type="spellStart"/>
            <w:r>
              <w:rPr>
                <w:i/>
                <w:sz w:val="22"/>
                <w:szCs w:val="22"/>
              </w:rPr>
              <w:t>ProVue</w:t>
            </w:r>
            <w:proofErr w:type="spellEnd"/>
            <w:r>
              <w:rPr>
                <w:i/>
                <w:sz w:val="22"/>
                <w:szCs w:val="22"/>
              </w:rPr>
              <w:t xml:space="preserve"> Interface Configuration and Setup Guide</w:t>
            </w:r>
          </w:p>
        </w:tc>
        <w:tc>
          <w:tcPr>
            <w:tcW w:w="950" w:type="dxa"/>
            <w:vAlign w:val="bottom"/>
          </w:tcPr>
          <w:p w14:paraId="48E716C0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.0</w:t>
            </w:r>
          </w:p>
        </w:tc>
        <w:tc>
          <w:tcPr>
            <w:tcW w:w="1023" w:type="dxa"/>
            <w:vAlign w:val="bottom"/>
          </w:tcPr>
          <w:p w14:paraId="6460A0E2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23BE3DAF" w14:textId="77777777" w:rsidTr="00384959">
        <w:tc>
          <w:tcPr>
            <w:tcW w:w="7825" w:type="dxa"/>
          </w:tcPr>
          <w:p w14:paraId="74CBF69E" w14:textId="77777777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istA Blood Establishment Computer Software (VBECS) - Vision Interface Configuration and Setup Guide</w:t>
            </w:r>
          </w:p>
        </w:tc>
        <w:tc>
          <w:tcPr>
            <w:tcW w:w="950" w:type="dxa"/>
            <w:vAlign w:val="bottom"/>
          </w:tcPr>
          <w:p w14:paraId="4FC11078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.0</w:t>
            </w:r>
          </w:p>
        </w:tc>
        <w:tc>
          <w:tcPr>
            <w:tcW w:w="1023" w:type="dxa"/>
            <w:vAlign w:val="bottom"/>
          </w:tcPr>
          <w:p w14:paraId="3CA1BC36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</w:tbl>
    <w:p w14:paraId="39043E3A" w14:textId="77777777" w:rsidR="004E082A" w:rsidRDefault="004E082A" w:rsidP="004E082A">
      <w:pPr>
        <w:pStyle w:val="BodyText"/>
      </w:pPr>
    </w:p>
    <w:p w14:paraId="72D4061E" w14:textId="77777777" w:rsidR="00E86F51" w:rsidRDefault="00E86F51">
      <w:pPr>
        <w:rPr>
          <w:sz w:val="22"/>
          <w:szCs w:val="22"/>
        </w:rPr>
      </w:pPr>
      <w:r>
        <w:br w:type="page"/>
      </w:r>
    </w:p>
    <w:p w14:paraId="4AFB9EF0" w14:textId="4C173BD9" w:rsidR="00E86F51" w:rsidRDefault="001E2C7F" w:rsidP="001E2C7F">
      <w:pPr>
        <w:pStyle w:val="BodyText"/>
      </w:pPr>
      <w:r>
        <w:lastRenderedPageBreak/>
        <w:t xml:space="preserve">The following is a list of all the VBECS FAQ </w:t>
      </w:r>
      <w:r w:rsidR="005D125B">
        <w:t>documents</w:t>
      </w:r>
      <w:r>
        <w:t xml:space="preserve"> that apply to </w:t>
      </w:r>
      <w:r w:rsidR="005D125B">
        <w:t xml:space="preserve">the VBECS </w:t>
      </w:r>
      <w:r w:rsidR="006D2902">
        <w:t>2.3.2</w:t>
      </w:r>
      <w:r w:rsidR="005D125B">
        <w:t xml:space="preserve"> Rev </w:t>
      </w:r>
      <w:r w:rsidR="00E02308">
        <w:t>G</w:t>
      </w:r>
      <w:r w:rsidR="005D125B">
        <w:t xml:space="preserve"> patch release</w:t>
      </w:r>
      <w:r w:rsidR="000321BE">
        <w:t xml:space="preserve">. </w:t>
      </w:r>
      <w:r w:rsidR="00CB1051">
        <w:t xml:space="preserve">The </w:t>
      </w:r>
      <w:r w:rsidR="00CB1051" w:rsidRPr="002449EE">
        <w:rPr>
          <w:b/>
        </w:rPr>
        <w:t>Updated</w:t>
      </w:r>
      <w:r w:rsidR="00CB1051">
        <w:t xml:space="preserve"> column identifies the documents that have been updated with this VBECS </w:t>
      </w:r>
      <w:r w:rsidR="006D2902">
        <w:t>2.3.2</w:t>
      </w:r>
      <w:r w:rsidR="00CB1051">
        <w:t xml:space="preserve"> Rev </w:t>
      </w:r>
      <w:r w:rsidR="00E02308">
        <w:t>G</w:t>
      </w:r>
      <w:r w:rsidR="00CB1051">
        <w:t xml:space="preserve"> revision letter patch release</w:t>
      </w:r>
      <w:r w:rsidR="00E86F51">
        <w:t xml:space="preserve">.  </w:t>
      </w:r>
    </w:p>
    <w:p w14:paraId="320D48B6" w14:textId="1CCAE618" w:rsidR="001E2C7F" w:rsidRDefault="000321BE" w:rsidP="001E2C7F">
      <w:pPr>
        <w:pStyle w:val="BodyText"/>
      </w:pPr>
      <w:r>
        <w:t xml:space="preserve">These </w:t>
      </w:r>
      <w:r w:rsidR="00CB1051">
        <w:t xml:space="preserve">FAQ </w:t>
      </w:r>
      <w:r w:rsidR="005D125B">
        <w:t>documents</w:t>
      </w:r>
      <w:r>
        <w:t xml:space="preserve"> are</w:t>
      </w:r>
      <w:r w:rsidR="001E2C7F">
        <w:t xml:space="preserve"> available from the VA SharePoint site at </w:t>
      </w:r>
      <w:r w:rsidR="00F405D5" w:rsidRPr="00F405D5">
        <w:rPr>
          <w:highlight w:val="yellow"/>
        </w:rPr>
        <w:t>REDACTED</w:t>
      </w:r>
      <w:r w:rsidR="00E86F51">
        <w:t>.</w:t>
      </w:r>
    </w:p>
    <w:tbl>
      <w:tblPr>
        <w:tblW w:w="93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28"/>
        <w:gridCol w:w="999"/>
        <w:gridCol w:w="1023"/>
      </w:tblGrid>
      <w:tr w:rsidR="008E729D" w14:paraId="2B81111C" w14:textId="77777777" w:rsidTr="00384959">
        <w:tc>
          <w:tcPr>
            <w:tcW w:w="7328" w:type="dxa"/>
            <w:shd w:val="clear" w:color="auto" w:fill="BFBFBF" w:themeFill="background1" w:themeFillShade="BF"/>
          </w:tcPr>
          <w:p w14:paraId="663F2151" w14:textId="77777777" w:rsidR="008E729D" w:rsidRPr="009B4301" w:rsidRDefault="008E729D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FAQ Document</w:t>
            </w:r>
          </w:p>
        </w:tc>
        <w:tc>
          <w:tcPr>
            <w:tcW w:w="999" w:type="dxa"/>
            <w:shd w:val="clear" w:color="auto" w:fill="BFBFBF" w:themeFill="background1" w:themeFillShade="BF"/>
          </w:tcPr>
          <w:p w14:paraId="1EEE0210" w14:textId="77777777" w:rsidR="008E729D" w:rsidRDefault="008E729D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Version</w:t>
            </w:r>
          </w:p>
        </w:tc>
        <w:tc>
          <w:tcPr>
            <w:tcW w:w="1023" w:type="dxa"/>
            <w:shd w:val="clear" w:color="auto" w:fill="BFBFBF" w:themeFill="background1" w:themeFillShade="BF"/>
          </w:tcPr>
          <w:p w14:paraId="2BD1D264" w14:textId="77777777" w:rsidR="008E729D" w:rsidRPr="009B4301" w:rsidRDefault="008E729D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Updated </w:t>
            </w:r>
          </w:p>
        </w:tc>
      </w:tr>
      <w:tr w:rsidR="008E729D" w14:paraId="0747C5A4" w14:textId="77777777" w:rsidTr="00384959">
        <w:tc>
          <w:tcPr>
            <w:tcW w:w="7328" w:type="dxa"/>
          </w:tcPr>
          <w:p w14:paraId="117A1D4A" w14:textId="77777777" w:rsidR="008E729D" w:rsidRPr="00842DE8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ABO subgroup Interpretations</w:t>
            </w:r>
          </w:p>
        </w:tc>
        <w:tc>
          <w:tcPr>
            <w:tcW w:w="999" w:type="dxa"/>
          </w:tcPr>
          <w:p w14:paraId="14C2699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2/16</w:t>
            </w:r>
          </w:p>
        </w:tc>
        <w:tc>
          <w:tcPr>
            <w:tcW w:w="1023" w:type="dxa"/>
          </w:tcPr>
          <w:p w14:paraId="015A7BB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1F9DE863" w14:textId="77777777" w:rsidTr="00384959">
        <w:tc>
          <w:tcPr>
            <w:tcW w:w="7328" w:type="dxa"/>
          </w:tcPr>
          <w:p w14:paraId="6775C89E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Ancillary VistA Validation</w:t>
            </w:r>
          </w:p>
        </w:tc>
        <w:tc>
          <w:tcPr>
            <w:tcW w:w="999" w:type="dxa"/>
          </w:tcPr>
          <w:p w14:paraId="2C9E48E7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8/17</w:t>
            </w:r>
          </w:p>
        </w:tc>
        <w:tc>
          <w:tcPr>
            <w:tcW w:w="1023" w:type="dxa"/>
          </w:tcPr>
          <w:p w14:paraId="4F5F8C8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B6828A7" w14:textId="77777777" w:rsidTr="00384959">
        <w:tc>
          <w:tcPr>
            <w:tcW w:w="7328" w:type="dxa"/>
          </w:tcPr>
          <w:p w14:paraId="07E8E84C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Antibodies with No Antigen Negative Requirement</w:t>
            </w:r>
          </w:p>
        </w:tc>
        <w:tc>
          <w:tcPr>
            <w:tcW w:w="999" w:type="dxa"/>
          </w:tcPr>
          <w:p w14:paraId="0D24664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/15/14</w:t>
            </w:r>
          </w:p>
        </w:tc>
        <w:tc>
          <w:tcPr>
            <w:tcW w:w="1023" w:type="dxa"/>
          </w:tcPr>
          <w:p w14:paraId="4874944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17D84060" w14:textId="77777777" w:rsidTr="00384959">
        <w:tc>
          <w:tcPr>
            <w:tcW w:w="7328" w:type="dxa"/>
          </w:tcPr>
          <w:p w14:paraId="25EC5A7F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Blood Product Table Processes</w:t>
            </w:r>
          </w:p>
        </w:tc>
        <w:tc>
          <w:tcPr>
            <w:tcW w:w="999" w:type="dxa"/>
          </w:tcPr>
          <w:p w14:paraId="77588D14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3/28/19</w:t>
            </w:r>
          </w:p>
        </w:tc>
        <w:tc>
          <w:tcPr>
            <w:tcW w:w="1023" w:type="dxa"/>
          </w:tcPr>
          <w:p w14:paraId="1B293B65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6633C30" w14:textId="77777777" w:rsidTr="00384959">
        <w:tc>
          <w:tcPr>
            <w:tcW w:w="7328" w:type="dxa"/>
          </w:tcPr>
          <w:p w14:paraId="5E2A5C91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CAP Comprehensive Transfusions Medicine Crossmatch Survey</w:t>
            </w:r>
          </w:p>
        </w:tc>
        <w:tc>
          <w:tcPr>
            <w:tcW w:w="999" w:type="dxa"/>
          </w:tcPr>
          <w:p w14:paraId="1A2E21A3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2/16</w:t>
            </w:r>
          </w:p>
        </w:tc>
        <w:tc>
          <w:tcPr>
            <w:tcW w:w="1023" w:type="dxa"/>
          </w:tcPr>
          <w:p w14:paraId="76CD2076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1470699D" w14:textId="77777777" w:rsidTr="00384959">
        <w:tc>
          <w:tcPr>
            <w:tcW w:w="7328" w:type="dxa"/>
          </w:tcPr>
          <w:p w14:paraId="1808D7E1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Compound Antibodies</w:t>
            </w:r>
          </w:p>
        </w:tc>
        <w:tc>
          <w:tcPr>
            <w:tcW w:w="999" w:type="dxa"/>
          </w:tcPr>
          <w:p w14:paraId="264E8F6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2/27/13</w:t>
            </w:r>
          </w:p>
        </w:tc>
        <w:tc>
          <w:tcPr>
            <w:tcW w:w="1023" w:type="dxa"/>
          </w:tcPr>
          <w:p w14:paraId="2EE14DB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816269D" w14:textId="77777777" w:rsidTr="00384959">
        <w:tc>
          <w:tcPr>
            <w:tcW w:w="7328" w:type="dxa"/>
          </w:tcPr>
          <w:p w14:paraId="37905B9E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CPRS VBECS Order Details</w:t>
            </w:r>
          </w:p>
        </w:tc>
        <w:tc>
          <w:tcPr>
            <w:tcW w:w="999" w:type="dxa"/>
          </w:tcPr>
          <w:p w14:paraId="38177CF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4/01/09</w:t>
            </w:r>
          </w:p>
        </w:tc>
        <w:tc>
          <w:tcPr>
            <w:tcW w:w="1023" w:type="dxa"/>
          </w:tcPr>
          <w:p w14:paraId="7822BF69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3925026" w14:textId="77777777" w:rsidTr="00384959">
        <w:tc>
          <w:tcPr>
            <w:tcW w:w="7328" w:type="dxa"/>
          </w:tcPr>
          <w:p w14:paraId="34D43E76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Database Conversion Oddballs</w:t>
            </w:r>
          </w:p>
        </w:tc>
        <w:tc>
          <w:tcPr>
            <w:tcW w:w="999" w:type="dxa"/>
          </w:tcPr>
          <w:p w14:paraId="4D6CFE26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9/15/09</w:t>
            </w:r>
          </w:p>
        </w:tc>
        <w:tc>
          <w:tcPr>
            <w:tcW w:w="1023" w:type="dxa"/>
          </w:tcPr>
          <w:p w14:paraId="695EC401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4D20FAD" w14:textId="77777777" w:rsidTr="00384959">
        <w:tc>
          <w:tcPr>
            <w:tcW w:w="7328" w:type="dxa"/>
          </w:tcPr>
          <w:p w14:paraId="4F19B053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Documenting Unhandled Exceptions</w:t>
            </w:r>
          </w:p>
        </w:tc>
        <w:tc>
          <w:tcPr>
            <w:tcW w:w="999" w:type="dxa"/>
          </w:tcPr>
          <w:p w14:paraId="278E36F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5/21/07</w:t>
            </w:r>
          </w:p>
        </w:tc>
        <w:tc>
          <w:tcPr>
            <w:tcW w:w="1023" w:type="dxa"/>
          </w:tcPr>
          <w:p w14:paraId="15E09C1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58D0BDF" w14:textId="77777777" w:rsidTr="00384959">
        <w:tc>
          <w:tcPr>
            <w:tcW w:w="7328" w:type="dxa"/>
          </w:tcPr>
          <w:p w14:paraId="69B04573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Handling ABO Incompatible Transfusion Situations</w:t>
            </w:r>
          </w:p>
        </w:tc>
        <w:tc>
          <w:tcPr>
            <w:tcW w:w="999" w:type="dxa"/>
          </w:tcPr>
          <w:p w14:paraId="2A65324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9/23/14</w:t>
            </w:r>
          </w:p>
        </w:tc>
        <w:tc>
          <w:tcPr>
            <w:tcW w:w="1023" w:type="dxa"/>
          </w:tcPr>
          <w:p w14:paraId="0747B8E6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7D225B7" w14:textId="77777777" w:rsidTr="00384959">
        <w:tc>
          <w:tcPr>
            <w:tcW w:w="7328" w:type="dxa"/>
          </w:tcPr>
          <w:p w14:paraId="6F0D4C51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How to File a New Service Request for Changes to VBECS</w:t>
            </w:r>
          </w:p>
        </w:tc>
        <w:tc>
          <w:tcPr>
            <w:tcW w:w="999" w:type="dxa"/>
          </w:tcPr>
          <w:p w14:paraId="6C35A54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2/08/16</w:t>
            </w:r>
          </w:p>
        </w:tc>
        <w:tc>
          <w:tcPr>
            <w:tcW w:w="1023" w:type="dxa"/>
          </w:tcPr>
          <w:p w14:paraId="611182C2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27646A8" w14:textId="77777777" w:rsidTr="00384959">
        <w:tc>
          <w:tcPr>
            <w:tcW w:w="7328" w:type="dxa"/>
          </w:tcPr>
          <w:p w14:paraId="53FDC422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How to take faster screen shots from Remote Desktop Session</w:t>
            </w:r>
          </w:p>
        </w:tc>
        <w:tc>
          <w:tcPr>
            <w:tcW w:w="999" w:type="dxa"/>
          </w:tcPr>
          <w:p w14:paraId="495A207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2/17/14</w:t>
            </w:r>
          </w:p>
        </w:tc>
        <w:tc>
          <w:tcPr>
            <w:tcW w:w="1023" w:type="dxa"/>
          </w:tcPr>
          <w:p w14:paraId="219D814E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DF76729" w14:textId="77777777" w:rsidTr="00384959">
        <w:tc>
          <w:tcPr>
            <w:tcW w:w="7328" w:type="dxa"/>
          </w:tcPr>
          <w:p w14:paraId="7E817325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Identifying a Comparable Blood Product Code</w:t>
            </w:r>
          </w:p>
        </w:tc>
        <w:tc>
          <w:tcPr>
            <w:tcW w:w="999" w:type="dxa"/>
          </w:tcPr>
          <w:p w14:paraId="472B43A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3/28/19</w:t>
            </w:r>
          </w:p>
        </w:tc>
        <w:tc>
          <w:tcPr>
            <w:tcW w:w="1023" w:type="dxa"/>
          </w:tcPr>
          <w:p w14:paraId="61CF6F8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4C63B844" w14:textId="77777777" w:rsidTr="002F2FAC">
        <w:tc>
          <w:tcPr>
            <w:tcW w:w="7328" w:type="dxa"/>
          </w:tcPr>
          <w:p w14:paraId="473D8229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Local Facilities</w:t>
            </w:r>
          </w:p>
        </w:tc>
        <w:tc>
          <w:tcPr>
            <w:tcW w:w="999" w:type="dxa"/>
            <w:shd w:val="clear" w:color="auto" w:fill="auto"/>
          </w:tcPr>
          <w:p w14:paraId="1DB738E3" w14:textId="22009CF3" w:rsidR="008E729D" w:rsidRPr="002F2FAC" w:rsidRDefault="002F2FAC" w:rsidP="00384959">
            <w:pPr>
              <w:spacing w:before="60"/>
              <w:rPr>
                <w:sz w:val="22"/>
                <w:szCs w:val="22"/>
              </w:rPr>
            </w:pPr>
            <w:r w:rsidRPr="002F2FAC">
              <w:rPr>
                <w:sz w:val="22"/>
                <w:szCs w:val="22"/>
              </w:rPr>
              <w:t>06/12/20</w:t>
            </w:r>
          </w:p>
        </w:tc>
        <w:tc>
          <w:tcPr>
            <w:tcW w:w="1023" w:type="dxa"/>
          </w:tcPr>
          <w:p w14:paraId="190E15B6" w14:textId="34CA2FAB" w:rsidR="008E729D" w:rsidRDefault="00347435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0A5D2EA" w14:textId="77777777" w:rsidTr="00384959">
        <w:tc>
          <w:tcPr>
            <w:tcW w:w="7328" w:type="dxa"/>
          </w:tcPr>
          <w:p w14:paraId="28A0D7AE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Modification Target Not Available</w:t>
            </w:r>
          </w:p>
        </w:tc>
        <w:tc>
          <w:tcPr>
            <w:tcW w:w="999" w:type="dxa"/>
          </w:tcPr>
          <w:p w14:paraId="3D7EF2EC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8/17</w:t>
            </w:r>
          </w:p>
        </w:tc>
        <w:tc>
          <w:tcPr>
            <w:tcW w:w="1023" w:type="dxa"/>
          </w:tcPr>
          <w:p w14:paraId="4A3A10D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59AAB5F5" w14:textId="77777777" w:rsidTr="00384959">
        <w:tc>
          <w:tcPr>
            <w:tcW w:w="7328" w:type="dxa"/>
          </w:tcPr>
          <w:p w14:paraId="649932AC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Multidivisional QC Rack Workaround</w:t>
            </w:r>
          </w:p>
        </w:tc>
        <w:tc>
          <w:tcPr>
            <w:tcW w:w="999" w:type="dxa"/>
          </w:tcPr>
          <w:p w14:paraId="6439DE41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8/17</w:t>
            </w:r>
          </w:p>
        </w:tc>
        <w:tc>
          <w:tcPr>
            <w:tcW w:w="1023" w:type="dxa"/>
          </w:tcPr>
          <w:p w14:paraId="1B10416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0E89E371" w14:textId="77777777" w:rsidTr="00384959">
        <w:tc>
          <w:tcPr>
            <w:tcW w:w="7328" w:type="dxa"/>
          </w:tcPr>
          <w:p w14:paraId="05135D29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Order Status Clarification</w:t>
            </w:r>
          </w:p>
        </w:tc>
        <w:tc>
          <w:tcPr>
            <w:tcW w:w="999" w:type="dxa"/>
          </w:tcPr>
          <w:p w14:paraId="52E9A99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15/17</w:t>
            </w:r>
          </w:p>
        </w:tc>
        <w:tc>
          <w:tcPr>
            <w:tcW w:w="1023" w:type="dxa"/>
          </w:tcPr>
          <w:p w14:paraId="691CBCF5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05068B84" w14:textId="77777777" w:rsidTr="00384959">
        <w:tc>
          <w:tcPr>
            <w:tcW w:w="7328" w:type="dxa"/>
          </w:tcPr>
          <w:p w14:paraId="5AE710C2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Polyspecific AHG Not Used for Testing</w:t>
            </w:r>
          </w:p>
        </w:tc>
        <w:tc>
          <w:tcPr>
            <w:tcW w:w="999" w:type="dxa"/>
          </w:tcPr>
          <w:p w14:paraId="6D7AD0D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1/29/10</w:t>
            </w:r>
          </w:p>
        </w:tc>
        <w:tc>
          <w:tcPr>
            <w:tcW w:w="1023" w:type="dxa"/>
          </w:tcPr>
          <w:p w14:paraId="1BAADDAA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41BE67A" w14:textId="77777777" w:rsidTr="00384959">
        <w:tc>
          <w:tcPr>
            <w:tcW w:w="7328" w:type="dxa"/>
          </w:tcPr>
          <w:p w14:paraId="672308BD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Proper Use of PIV Card with VBECS</w:t>
            </w:r>
          </w:p>
        </w:tc>
        <w:tc>
          <w:tcPr>
            <w:tcW w:w="999" w:type="dxa"/>
          </w:tcPr>
          <w:p w14:paraId="461326EE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04/19</w:t>
            </w:r>
          </w:p>
        </w:tc>
        <w:tc>
          <w:tcPr>
            <w:tcW w:w="1023" w:type="dxa"/>
          </w:tcPr>
          <w:p w14:paraId="67C9645B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0C8AEBD" w14:textId="77777777" w:rsidTr="00384959">
        <w:tc>
          <w:tcPr>
            <w:tcW w:w="7328" w:type="dxa"/>
          </w:tcPr>
          <w:p w14:paraId="2D65B3FB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QC Setup</w:t>
            </w:r>
          </w:p>
        </w:tc>
        <w:tc>
          <w:tcPr>
            <w:tcW w:w="999" w:type="dxa"/>
          </w:tcPr>
          <w:p w14:paraId="31B67FF9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1/29/10</w:t>
            </w:r>
          </w:p>
        </w:tc>
        <w:tc>
          <w:tcPr>
            <w:tcW w:w="1023" w:type="dxa"/>
          </w:tcPr>
          <w:p w14:paraId="41583A7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AD08EA0" w14:textId="77777777" w:rsidTr="00384959">
        <w:tc>
          <w:tcPr>
            <w:tcW w:w="7328" w:type="dxa"/>
          </w:tcPr>
          <w:p w14:paraId="5DE486FD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Retesting QC</w:t>
            </w:r>
          </w:p>
        </w:tc>
        <w:tc>
          <w:tcPr>
            <w:tcW w:w="999" w:type="dxa"/>
          </w:tcPr>
          <w:p w14:paraId="231B7B5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01/11</w:t>
            </w:r>
          </w:p>
        </w:tc>
        <w:tc>
          <w:tcPr>
            <w:tcW w:w="1023" w:type="dxa"/>
          </w:tcPr>
          <w:p w14:paraId="705793DE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A9FF1DB" w14:textId="77777777" w:rsidTr="00384959">
        <w:tc>
          <w:tcPr>
            <w:tcW w:w="7328" w:type="dxa"/>
          </w:tcPr>
          <w:p w14:paraId="5DFC8E61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Retrieving an Expired Order</w:t>
            </w:r>
          </w:p>
        </w:tc>
        <w:tc>
          <w:tcPr>
            <w:tcW w:w="999" w:type="dxa"/>
          </w:tcPr>
          <w:p w14:paraId="3CEEFBA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2/07/17</w:t>
            </w:r>
          </w:p>
        </w:tc>
        <w:tc>
          <w:tcPr>
            <w:tcW w:w="1023" w:type="dxa"/>
          </w:tcPr>
          <w:p w14:paraId="3738018B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563BF461" w14:textId="77777777" w:rsidTr="00384959">
        <w:tc>
          <w:tcPr>
            <w:tcW w:w="7328" w:type="dxa"/>
          </w:tcPr>
          <w:p w14:paraId="650E5FE2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The Difference Between Transfusion Only and Full Service Facility Types</w:t>
            </w:r>
          </w:p>
        </w:tc>
        <w:tc>
          <w:tcPr>
            <w:tcW w:w="999" w:type="dxa"/>
          </w:tcPr>
          <w:p w14:paraId="73814EB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2/08/10</w:t>
            </w:r>
          </w:p>
        </w:tc>
        <w:tc>
          <w:tcPr>
            <w:tcW w:w="1023" w:type="dxa"/>
          </w:tcPr>
          <w:p w14:paraId="42B5DF15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1932714C" w14:textId="77777777" w:rsidTr="00384959">
        <w:tc>
          <w:tcPr>
            <w:tcW w:w="7328" w:type="dxa"/>
          </w:tcPr>
          <w:p w14:paraId="551B1F94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VBECS Blood Product Hierarchy</w:t>
            </w:r>
          </w:p>
        </w:tc>
        <w:tc>
          <w:tcPr>
            <w:tcW w:w="999" w:type="dxa"/>
          </w:tcPr>
          <w:p w14:paraId="0C9751A7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3/28/19</w:t>
            </w:r>
          </w:p>
        </w:tc>
        <w:tc>
          <w:tcPr>
            <w:tcW w:w="1023" w:type="dxa"/>
          </w:tcPr>
          <w:p w14:paraId="242421D3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4B5CCFE7" w14:textId="77777777" w:rsidTr="00384959">
        <w:tc>
          <w:tcPr>
            <w:tcW w:w="7328" w:type="dxa"/>
          </w:tcPr>
          <w:p w14:paraId="3F313BB0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VBECS Computer Crossmatch Decision Tree</w:t>
            </w:r>
          </w:p>
        </w:tc>
        <w:tc>
          <w:tcPr>
            <w:tcW w:w="999" w:type="dxa"/>
          </w:tcPr>
          <w:p w14:paraId="5ECBA8E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2/08/12</w:t>
            </w:r>
          </w:p>
        </w:tc>
        <w:tc>
          <w:tcPr>
            <w:tcW w:w="1023" w:type="dxa"/>
          </w:tcPr>
          <w:p w14:paraId="461C6BB5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63E9A" w14:paraId="5D24E83F" w14:textId="77777777" w:rsidTr="00B4183E">
        <w:tc>
          <w:tcPr>
            <w:tcW w:w="7328" w:type="dxa"/>
          </w:tcPr>
          <w:p w14:paraId="26E73093" w14:textId="77777777" w:rsidR="00863E9A" w:rsidRDefault="00863E9A" w:rsidP="00B4183E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Weak D Policy</w:t>
            </w:r>
          </w:p>
        </w:tc>
        <w:tc>
          <w:tcPr>
            <w:tcW w:w="999" w:type="dxa"/>
          </w:tcPr>
          <w:p w14:paraId="0E3F3FA3" w14:textId="77777777" w:rsidR="00863E9A" w:rsidRDefault="00863E9A" w:rsidP="00B4183E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1/11/10</w:t>
            </w:r>
          </w:p>
        </w:tc>
        <w:tc>
          <w:tcPr>
            <w:tcW w:w="1023" w:type="dxa"/>
          </w:tcPr>
          <w:p w14:paraId="2B790797" w14:textId="77777777" w:rsidR="00863E9A" w:rsidRDefault="00863E9A" w:rsidP="00B4183E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080932" w14:paraId="7D2AEE5B" w14:textId="77777777" w:rsidTr="00114EB0">
        <w:tc>
          <w:tcPr>
            <w:tcW w:w="7328" w:type="dxa"/>
          </w:tcPr>
          <w:p w14:paraId="328FFE0B" w14:textId="429E9252" w:rsidR="00080932" w:rsidRDefault="00E16BB7" w:rsidP="00384959">
            <w:pPr>
              <w:spacing w:before="60"/>
              <w:rPr>
                <w:i/>
                <w:sz w:val="22"/>
                <w:szCs w:val="22"/>
              </w:rPr>
            </w:pPr>
            <w:r w:rsidRPr="00E16BB7">
              <w:rPr>
                <w:i/>
                <w:sz w:val="22"/>
                <w:szCs w:val="22"/>
              </w:rPr>
              <w:t>FAQ Workload Assignments Single vs Batch Processing</w:t>
            </w:r>
          </w:p>
        </w:tc>
        <w:tc>
          <w:tcPr>
            <w:tcW w:w="999" w:type="dxa"/>
            <w:shd w:val="clear" w:color="auto" w:fill="auto"/>
          </w:tcPr>
          <w:p w14:paraId="5911B547" w14:textId="66E145AE" w:rsidR="00080932" w:rsidRPr="00114EB0" w:rsidRDefault="00114EB0" w:rsidP="00384959">
            <w:pPr>
              <w:spacing w:before="60"/>
              <w:rPr>
                <w:sz w:val="22"/>
                <w:szCs w:val="22"/>
              </w:rPr>
            </w:pPr>
            <w:r w:rsidRPr="00114EB0">
              <w:rPr>
                <w:sz w:val="22"/>
                <w:szCs w:val="22"/>
              </w:rPr>
              <w:t>0</w:t>
            </w:r>
            <w:r w:rsidR="001E396D">
              <w:rPr>
                <w:sz w:val="22"/>
                <w:szCs w:val="22"/>
              </w:rPr>
              <w:t>7</w:t>
            </w:r>
            <w:r w:rsidR="00080932" w:rsidRPr="00114EB0">
              <w:rPr>
                <w:sz w:val="22"/>
                <w:szCs w:val="22"/>
              </w:rPr>
              <w:t>/</w:t>
            </w:r>
            <w:r w:rsidR="001E396D">
              <w:rPr>
                <w:sz w:val="22"/>
                <w:szCs w:val="22"/>
              </w:rPr>
              <w:t>01</w:t>
            </w:r>
            <w:r w:rsidR="00080932" w:rsidRPr="00114EB0">
              <w:rPr>
                <w:sz w:val="22"/>
                <w:szCs w:val="22"/>
              </w:rPr>
              <w:t>/</w:t>
            </w:r>
            <w:r w:rsidRPr="00114EB0">
              <w:rPr>
                <w:sz w:val="22"/>
                <w:szCs w:val="22"/>
              </w:rPr>
              <w:t>20</w:t>
            </w:r>
          </w:p>
        </w:tc>
        <w:tc>
          <w:tcPr>
            <w:tcW w:w="1023" w:type="dxa"/>
          </w:tcPr>
          <w:p w14:paraId="17644800" w14:textId="7DE0D605" w:rsidR="00080932" w:rsidRDefault="00347435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</w:tbl>
    <w:p w14:paraId="2AAEACE5" w14:textId="77777777" w:rsidR="00865639" w:rsidRDefault="00865639">
      <w:pPr>
        <w:rPr>
          <w:rFonts w:ascii="Arial" w:hAnsi="Arial" w:cs="Arial"/>
          <w:b/>
          <w:bCs/>
          <w:kern w:val="32"/>
          <w:sz w:val="36"/>
          <w:szCs w:val="32"/>
        </w:rPr>
      </w:pPr>
      <w:r>
        <w:br w:type="page"/>
      </w:r>
    </w:p>
    <w:p w14:paraId="0A2B8E75" w14:textId="77777777" w:rsidR="002E0111" w:rsidRPr="00C47A3F" w:rsidRDefault="002E0111" w:rsidP="002E0111">
      <w:pPr>
        <w:pStyle w:val="Heading1"/>
      </w:pPr>
      <w:bookmarkStart w:id="11" w:name="_Toc56759716"/>
      <w:r w:rsidRPr="00C47A3F">
        <w:lastRenderedPageBreak/>
        <w:t>Customer Support</w:t>
      </w:r>
      <w:bookmarkEnd w:id="11"/>
      <w:r w:rsidRPr="00C47A3F">
        <w:fldChar w:fldCharType="begin"/>
      </w:r>
      <w:r w:rsidRPr="00C47A3F">
        <w:instrText xml:space="preserve"> XE “Customer Support” </w:instrText>
      </w:r>
      <w:r w:rsidRPr="00C47A3F">
        <w:fldChar w:fldCharType="end"/>
      </w:r>
    </w:p>
    <w:p w14:paraId="4404D9FF" w14:textId="77777777" w:rsidR="002E0111" w:rsidRPr="00C47A3F" w:rsidRDefault="002E0111" w:rsidP="007F2C7C">
      <w:pPr>
        <w:pStyle w:val="Heading2"/>
        <w:spacing w:before="120"/>
      </w:pPr>
      <w:bookmarkStart w:id="12" w:name="_Toc370808848"/>
      <w:bookmarkStart w:id="13" w:name="_Toc56759717"/>
      <w:bookmarkStart w:id="14" w:name="_Toc168887121"/>
      <w:r w:rsidRPr="00C47A3F">
        <w:t>Problems?</w:t>
      </w:r>
      <w:bookmarkEnd w:id="12"/>
      <w:bookmarkEnd w:id="13"/>
      <w:r w:rsidRPr="00C47A3F">
        <w:fldChar w:fldCharType="begin"/>
      </w:r>
      <w:r w:rsidRPr="00C47A3F">
        <w:instrText xml:space="preserve"> XE “Problems?” </w:instrText>
      </w:r>
      <w:r w:rsidRPr="00C47A3F">
        <w:fldChar w:fldCharType="end"/>
      </w:r>
    </w:p>
    <w:p w14:paraId="092BEE05" w14:textId="77777777" w:rsidR="005D4706" w:rsidRPr="005D4706" w:rsidRDefault="005D4706" w:rsidP="005D4706">
      <w:pPr>
        <w:keepNext/>
        <w:spacing w:before="240" w:after="60"/>
        <w:rPr>
          <w:sz w:val="22"/>
          <w:szCs w:val="22"/>
        </w:rPr>
      </w:pPr>
      <w:bookmarkStart w:id="15" w:name="_MailAutoSig"/>
      <w:r w:rsidRPr="005D4706">
        <w:rPr>
          <w:sz w:val="22"/>
          <w:szCs w:val="22"/>
        </w:rPr>
        <w:t xml:space="preserve">Contact your Local Office of Information Technology (OIT) or Laboratory Information Manager (LIM) if you encounter VistA or CPRS connection problems and for training support </w:t>
      </w:r>
      <w:r w:rsidRPr="005D4706">
        <w:rPr>
          <w:b/>
          <w:bCs/>
          <w:sz w:val="22"/>
          <w:szCs w:val="22"/>
          <w:u w:val="single"/>
        </w:rPr>
        <w:t>before</w:t>
      </w:r>
      <w:r>
        <w:rPr>
          <w:b/>
          <w:bCs/>
          <w:u w:val="single"/>
        </w:rPr>
        <w:t xml:space="preserve"> </w:t>
      </w:r>
      <w:r w:rsidRPr="005D4706">
        <w:rPr>
          <w:sz w:val="22"/>
          <w:szCs w:val="22"/>
        </w:rPr>
        <w:t>contacting the Service Desk</w:t>
      </w:r>
      <w:r w:rsidR="00BE6093">
        <w:rPr>
          <w:sz w:val="22"/>
          <w:szCs w:val="22"/>
        </w:rPr>
        <w:t xml:space="preserve"> (SD)</w:t>
      </w:r>
      <w:r w:rsidRPr="005D4706">
        <w:rPr>
          <w:sz w:val="22"/>
          <w:szCs w:val="22"/>
        </w:rPr>
        <w:t>.</w:t>
      </w:r>
    </w:p>
    <w:tbl>
      <w:tblPr>
        <w:tblW w:w="0" w:type="auto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72"/>
      </w:tblGrid>
      <w:tr w:rsidR="00B4703E" w:rsidRPr="00576A3E" w14:paraId="1661853D" w14:textId="77777777" w:rsidTr="00576A3E">
        <w:tc>
          <w:tcPr>
            <w:tcW w:w="9198" w:type="dxa"/>
            <w:shd w:val="clear" w:color="auto" w:fill="auto"/>
          </w:tcPr>
          <w:p w14:paraId="7556FC3F" w14:textId="42926B77" w:rsidR="00B4703E" w:rsidRDefault="00AF7153" w:rsidP="004C4B6E">
            <w:pPr>
              <w:pStyle w:val="ListBullet"/>
              <w:tabs>
                <w:tab w:val="clear" w:pos="648"/>
                <w:tab w:val="num" w:pos="342"/>
              </w:tabs>
              <w:spacing w:before="120"/>
              <w:ind w:left="346"/>
              <w:rPr>
                <w:noProof/>
              </w:rPr>
            </w:pPr>
            <w:r>
              <w:rPr>
                <w:noProof/>
              </w:rPr>
              <w:t>E</w:t>
            </w:r>
            <w:r w:rsidR="00254F4F">
              <w:rPr>
                <w:noProof/>
              </w:rPr>
              <w:t xml:space="preserve">nsure local contact information is available at all times. </w:t>
            </w:r>
            <w:r w:rsidR="001504A4">
              <w:rPr>
                <w:noProof/>
              </w:rPr>
              <w:t xml:space="preserve">SD </w:t>
            </w:r>
            <w:r w:rsidR="00760456">
              <w:rPr>
                <w:noProof/>
              </w:rPr>
              <w:t>s</w:t>
            </w:r>
            <w:r w:rsidR="00254F4F">
              <w:rPr>
                <w:noProof/>
              </w:rPr>
              <w:t xml:space="preserve">upport will engage </w:t>
            </w:r>
            <w:r w:rsidR="007B688C">
              <w:rPr>
                <w:noProof/>
              </w:rPr>
              <w:t>Enterprise</w:t>
            </w:r>
            <w:r w:rsidR="00254F4F">
              <w:rPr>
                <w:noProof/>
              </w:rPr>
              <w:t xml:space="preserve"> Operations (</w:t>
            </w:r>
            <w:r w:rsidR="007B688C">
              <w:rPr>
                <w:noProof/>
              </w:rPr>
              <w:t>E</w:t>
            </w:r>
            <w:r w:rsidR="00254F4F">
              <w:rPr>
                <w:noProof/>
              </w:rPr>
              <w:t>O) personnel as needed.</w:t>
            </w:r>
          </w:p>
          <w:p w14:paraId="2517F333" w14:textId="77777777" w:rsidR="00254F4F" w:rsidRDefault="00254F4F" w:rsidP="00576A3E">
            <w:pPr>
              <w:pStyle w:val="ListBullet"/>
              <w:tabs>
                <w:tab w:val="clear" w:pos="648"/>
                <w:tab w:val="num" w:pos="342"/>
              </w:tabs>
              <w:spacing w:before="120"/>
              <w:ind w:left="346"/>
              <w:rPr>
                <w:noProof/>
              </w:rPr>
            </w:pPr>
            <w:r>
              <w:rPr>
                <w:noProof/>
              </w:rPr>
              <w:t xml:space="preserve">Problems with connectivity to VistA and CPRS may require personnel from </w:t>
            </w:r>
            <w:r w:rsidR="007B688C">
              <w:rPr>
                <w:noProof/>
              </w:rPr>
              <w:t>E</w:t>
            </w:r>
            <w:r>
              <w:rPr>
                <w:noProof/>
              </w:rPr>
              <w:t>O with VBECS server administrator access and VistA IT support access.</w:t>
            </w:r>
          </w:p>
          <w:p w14:paraId="22D9BE2D" w14:textId="77777777" w:rsidR="00254F4F" w:rsidRDefault="00254F4F" w:rsidP="00576A3E">
            <w:pPr>
              <w:pStyle w:val="ListBullet"/>
              <w:tabs>
                <w:tab w:val="clear" w:pos="648"/>
                <w:tab w:val="num" w:pos="342"/>
              </w:tabs>
              <w:spacing w:before="120"/>
              <w:ind w:left="346"/>
              <w:rPr>
                <w:noProof/>
              </w:rPr>
            </w:pPr>
            <w:r>
              <w:rPr>
                <w:noProof/>
              </w:rPr>
              <w:t xml:space="preserve">If you experience a </w:t>
            </w:r>
            <w:r w:rsidR="00B83BAF">
              <w:rPr>
                <w:noProof/>
              </w:rPr>
              <w:t>Food and Drug Administratin (</w:t>
            </w:r>
            <w:r>
              <w:rPr>
                <w:noProof/>
              </w:rPr>
              <w:t>FDA</w:t>
            </w:r>
            <w:r w:rsidR="00B83BAF">
              <w:rPr>
                <w:noProof/>
              </w:rPr>
              <w:t>)</w:t>
            </w:r>
            <w:r>
              <w:rPr>
                <w:noProof/>
              </w:rPr>
              <w:t xml:space="preserve"> reportable adverse event (patient death or serious injury) that VBECS may have caused or contributed to, contact the Service Desk directly to enter a ticket for Blood Bank software support.</w:t>
            </w:r>
          </w:p>
        </w:tc>
      </w:tr>
    </w:tbl>
    <w:p w14:paraId="3641342D" w14:textId="77777777" w:rsidR="005D4706" w:rsidRDefault="005D4706" w:rsidP="005D4706">
      <w:pPr>
        <w:pStyle w:val="BodyText"/>
        <w:spacing w:after="60"/>
        <w:rPr>
          <w:rFonts w:ascii="Calibri" w:hAnsi="Calibri"/>
          <w:b/>
          <w:bCs/>
        </w:rPr>
      </w:pPr>
      <w:r>
        <w:rPr>
          <w:u w:val="single"/>
        </w:rPr>
        <w:t>If the problem remains unresolved after local VistA triage</w:t>
      </w:r>
      <w:r>
        <w:t xml:space="preserve">, </w:t>
      </w:r>
      <w:r w:rsidR="001504A4">
        <w:t>call the Service Desk</w:t>
      </w:r>
      <w:r w:rsidRPr="005D4706">
        <w:t xml:space="preserve"> (below) and specify the Enterprise Application be set as VistA Blood Establishment Computer Software. This will cause the Assignment group to default to NTL Alert Blood Bank &amp; VBECS, which alerts the Clin2 team.</w:t>
      </w:r>
      <w:r>
        <w:t xml:space="preserve">  </w:t>
      </w:r>
    </w:p>
    <w:p w14:paraId="7E7B72F8" w14:textId="77777777" w:rsidR="002E0111" w:rsidRPr="00C47A3F" w:rsidRDefault="002E0111" w:rsidP="002E0111">
      <w:pPr>
        <w:keepNext/>
        <w:spacing w:before="240" w:after="60"/>
        <w:outlineLvl w:val="3"/>
        <w:rPr>
          <w:b/>
          <w:noProof/>
          <w:sz w:val="22"/>
          <w:szCs w:val="22"/>
        </w:rPr>
      </w:pPr>
      <w:r w:rsidRPr="00C47A3F">
        <w:rPr>
          <w:b/>
          <w:noProof/>
          <w:sz w:val="22"/>
          <w:szCs w:val="22"/>
        </w:rPr>
        <w:t>Service Desk</w:t>
      </w:r>
      <w:r w:rsidRPr="00C47A3F">
        <w:rPr>
          <w:sz w:val="22"/>
          <w:szCs w:val="22"/>
        </w:rPr>
        <w:fldChar w:fldCharType="begin"/>
      </w:r>
      <w:r w:rsidRPr="00C47A3F">
        <w:rPr>
          <w:b/>
          <w:noProof/>
          <w:sz w:val="22"/>
          <w:szCs w:val="22"/>
        </w:rPr>
        <w:instrText xml:space="preserve"> XE "VA Service Desk" </w:instrText>
      </w:r>
      <w:r w:rsidRPr="00C47A3F">
        <w:rPr>
          <w:sz w:val="22"/>
          <w:szCs w:val="22"/>
        </w:rPr>
        <w:fldChar w:fldCharType="end"/>
      </w:r>
      <w:r w:rsidRPr="00C47A3F">
        <w:rPr>
          <w:b/>
          <w:noProof/>
          <w:sz w:val="22"/>
          <w:szCs w:val="22"/>
        </w:rPr>
        <w:t xml:space="preserve"> Contact</w:t>
      </w:r>
    </w:p>
    <w:p w14:paraId="60F67F04" w14:textId="7981E987" w:rsidR="004C2587" w:rsidRPr="004C2587" w:rsidRDefault="00F405D5" w:rsidP="004C2587">
      <w:pPr>
        <w:rPr>
          <w:sz w:val="22"/>
          <w:szCs w:val="22"/>
        </w:rPr>
      </w:pPr>
      <w:r w:rsidRPr="00F405D5">
        <w:rPr>
          <w:sz w:val="22"/>
          <w:szCs w:val="22"/>
          <w:highlight w:val="yellow"/>
        </w:rPr>
        <w:t>REDACTED</w:t>
      </w:r>
    </w:p>
    <w:p w14:paraId="6B739E15" w14:textId="77777777" w:rsidR="002E0111" w:rsidRPr="00C47A3F" w:rsidRDefault="002E0111" w:rsidP="002E0111">
      <w:pPr>
        <w:pStyle w:val="Heading2"/>
      </w:pPr>
      <w:bookmarkStart w:id="16" w:name="_Toc56759718"/>
      <w:bookmarkEnd w:id="15"/>
      <w:r w:rsidRPr="00C47A3F">
        <w:t>References</w:t>
      </w:r>
      <w:bookmarkEnd w:id="14"/>
      <w:bookmarkEnd w:id="16"/>
    </w:p>
    <w:p w14:paraId="4D847F78" w14:textId="77777777" w:rsidR="0090476A" w:rsidRDefault="0090476A" w:rsidP="0090476A">
      <w:pPr>
        <w:pStyle w:val="ListBullet"/>
        <w:rPr>
          <w:i/>
          <w:iCs/>
        </w:rPr>
      </w:pPr>
      <w:r>
        <w:rPr>
          <w:i/>
          <w:iCs/>
        </w:rPr>
        <w:t xml:space="preserve">ISBT128 Standard Technical Specification v </w:t>
      </w:r>
      <w:r w:rsidRPr="000E5219">
        <w:rPr>
          <w:i/>
          <w:iCs/>
        </w:rPr>
        <w:t>5.10.0</w:t>
      </w:r>
    </w:p>
    <w:tbl>
      <w:tblPr>
        <w:tblW w:w="0" w:type="auto"/>
        <w:tblInd w:w="-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769"/>
      </w:tblGrid>
      <w:tr w:rsidR="0090476A" w14:paraId="77B117E4" w14:textId="77777777" w:rsidTr="0090476A">
        <w:trPr>
          <w:trHeight w:val="140"/>
        </w:trPr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1AF189" w14:textId="02F54F0E" w:rsidR="0090476A" w:rsidRDefault="0090476A">
            <w:pPr>
              <w:pStyle w:val="ListBullet"/>
              <w:rPr>
                <w:i/>
                <w:iCs/>
              </w:rPr>
            </w:pPr>
            <w:r>
              <w:rPr>
                <w:i/>
                <w:iCs/>
              </w:rPr>
              <w:t xml:space="preserve">Blood Product Revisions </w:t>
            </w:r>
            <w:r w:rsidR="00286E43">
              <w:rPr>
                <w:i/>
                <w:iCs/>
              </w:rPr>
              <w:t>ICCBBA Version</w:t>
            </w:r>
            <w:r>
              <w:rPr>
                <w:i/>
                <w:iCs/>
              </w:rPr>
              <w:t xml:space="preserve"> 7.</w:t>
            </w:r>
            <w:r w:rsidR="00EB4CDD">
              <w:rPr>
                <w:i/>
                <w:iCs/>
              </w:rPr>
              <w:t>44</w:t>
            </w:r>
            <w:r>
              <w:rPr>
                <w:i/>
                <w:iCs/>
              </w:rPr>
              <w:t>.</w:t>
            </w:r>
            <w:r w:rsidR="004E5B93">
              <w:rPr>
                <w:i/>
                <w:iCs/>
              </w:rPr>
              <w:t>0</w:t>
            </w:r>
            <w:r w:rsidR="004900B2">
              <w:rPr>
                <w:i/>
                <w:iCs/>
              </w:rPr>
              <w:t xml:space="preserve">, </w:t>
            </w:r>
            <w:r w:rsidR="004F4A0E">
              <w:rPr>
                <w:i/>
                <w:iCs/>
              </w:rPr>
              <w:t>November</w:t>
            </w:r>
            <w:r w:rsidR="00B20383">
              <w:rPr>
                <w:i/>
                <w:iCs/>
              </w:rPr>
              <w:t xml:space="preserve"> </w:t>
            </w:r>
            <w:r w:rsidR="004F4A0E">
              <w:rPr>
                <w:i/>
                <w:iCs/>
              </w:rPr>
              <w:t>13</w:t>
            </w:r>
            <w:r w:rsidR="00A3552A" w:rsidRPr="00A3552A">
              <w:rPr>
                <w:i/>
                <w:iCs/>
                <w:vertAlign w:val="superscript"/>
              </w:rPr>
              <w:t>th</w:t>
            </w:r>
            <w:r w:rsidR="00A3552A">
              <w:rPr>
                <w:i/>
                <w:iCs/>
                <w:vertAlign w:val="superscript"/>
              </w:rPr>
              <w:t xml:space="preserve"> </w:t>
            </w:r>
            <w:r>
              <w:rPr>
                <w:i/>
                <w:iCs/>
              </w:rPr>
              <w:t>20</w:t>
            </w:r>
            <w:r w:rsidR="006B6D38">
              <w:rPr>
                <w:i/>
                <w:iCs/>
              </w:rPr>
              <w:t>20</w:t>
            </w:r>
          </w:p>
        </w:tc>
      </w:tr>
    </w:tbl>
    <w:p w14:paraId="5FEE813C" w14:textId="77777777" w:rsidR="00F8407E" w:rsidRDefault="00F8407E" w:rsidP="00F8407E">
      <w:pPr>
        <w:pStyle w:val="Heading2"/>
      </w:pPr>
      <w:bookmarkStart w:id="17" w:name="_Toc56759719"/>
      <w:r>
        <w:t>VBECS SharePoint Site</w:t>
      </w:r>
      <w:bookmarkEnd w:id="17"/>
    </w:p>
    <w:p w14:paraId="5BE0BAEE" w14:textId="77777777" w:rsidR="00F8407E" w:rsidRDefault="00F8407E" w:rsidP="00F8407E">
      <w:pPr>
        <w:pStyle w:val="BodyText"/>
      </w:pPr>
      <w:r>
        <w:t>The VBECS SharePoint site provides a location for additional information related to the VBECS application such as FAQs, installation status, and release history.</w:t>
      </w:r>
    </w:p>
    <w:p w14:paraId="57701806" w14:textId="50908EE0" w:rsidR="00F8407E" w:rsidRDefault="00F405D5" w:rsidP="00F8407E">
      <w:pPr>
        <w:pStyle w:val="BodyText"/>
      </w:pPr>
      <w:r w:rsidRPr="00F405D5">
        <w:rPr>
          <w:highlight w:val="yellow"/>
        </w:rPr>
        <w:t>REDACTED</w:t>
      </w:r>
      <w:r w:rsidR="00F8407E">
        <w:t>.</w:t>
      </w:r>
    </w:p>
    <w:p w14:paraId="3E928441" w14:textId="77777777" w:rsidR="00C223CD" w:rsidRDefault="00C223CD">
      <w:pPr>
        <w:rPr>
          <w:rFonts w:ascii="Arial" w:hAnsi="Arial" w:cs="Arial"/>
          <w:b/>
          <w:bCs/>
          <w:kern w:val="32"/>
          <w:sz w:val="36"/>
          <w:szCs w:val="32"/>
        </w:rPr>
      </w:pPr>
      <w:bookmarkStart w:id="18" w:name="_Toc56759720"/>
      <w:r>
        <w:br w:type="page"/>
      </w:r>
    </w:p>
    <w:p w14:paraId="025676AD" w14:textId="17915C66" w:rsidR="002E0111" w:rsidRPr="00C47A3F" w:rsidRDefault="002E0111" w:rsidP="00B23BD3">
      <w:pPr>
        <w:pStyle w:val="Heading1"/>
      </w:pPr>
      <w:r w:rsidRPr="00C47A3F">
        <w:lastRenderedPageBreak/>
        <w:t xml:space="preserve">Installation </w:t>
      </w:r>
      <w:r w:rsidR="00F777B4">
        <w:t xml:space="preserve">Qualification </w:t>
      </w:r>
      <w:r w:rsidRPr="00C47A3F">
        <w:t>(IQ) Documentation</w:t>
      </w:r>
      <w:bookmarkEnd w:id="18"/>
    </w:p>
    <w:p w14:paraId="4A136BD1" w14:textId="77C4E4B2" w:rsidR="00F777B4" w:rsidRDefault="002E0111" w:rsidP="002E0111">
      <w:pPr>
        <w:spacing w:before="60"/>
        <w:rPr>
          <w:sz w:val="22"/>
          <w:szCs w:val="22"/>
        </w:rPr>
      </w:pPr>
      <w:r w:rsidRPr="00044C12">
        <w:rPr>
          <w:sz w:val="22"/>
          <w:szCs w:val="22"/>
        </w:rPr>
        <w:t xml:space="preserve">The </w:t>
      </w:r>
      <w:r w:rsidR="00B23BD3" w:rsidRPr="00044C12">
        <w:rPr>
          <w:sz w:val="22"/>
          <w:szCs w:val="22"/>
        </w:rPr>
        <w:t xml:space="preserve">expedited </w:t>
      </w:r>
      <w:r w:rsidRPr="00044C12">
        <w:rPr>
          <w:sz w:val="22"/>
          <w:szCs w:val="22"/>
        </w:rPr>
        <w:t xml:space="preserve">patch installation process will continue with the installation of VBECS </w:t>
      </w:r>
      <w:r w:rsidR="006D2902">
        <w:rPr>
          <w:sz w:val="22"/>
          <w:szCs w:val="22"/>
        </w:rPr>
        <w:t>2.3.2</w:t>
      </w:r>
      <w:r w:rsidR="00B83BAF">
        <w:rPr>
          <w:sz w:val="22"/>
          <w:szCs w:val="22"/>
        </w:rPr>
        <w:t xml:space="preserve"> Rev </w:t>
      </w:r>
      <w:r w:rsidR="00E02308">
        <w:rPr>
          <w:sz w:val="22"/>
          <w:szCs w:val="22"/>
        </w:rPr>
        <w:t>G</w:t>
      </w:r>
      <w:r w:rsidRPr="00044C12">
        <w:rPr>
          <w:sz w:val="22"/>
          <w:szCs w:val="22"/>
        </w:rPr>
        <w:t>.  </w:t>
      </w:r>
    </w:p>
    <w:tbl>
      <w:tblPr>
        <w:tblW w:w="10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5"/>
        <w:gridCol w:w="8100"/>
      </w:tblGrid>
      <w:tr w:rsidR="00384959" w14:paraId="3FEB8E81" w14:textId="77777777" w:rsidTr="00384959">
        <w:tc>
          <w:tcPr>
            <w:tcW w:w="10525" w:type="dxa"/>
            <w:gridSpan w:val="2"/>
            <w:shd w:val="clear" w:color="auto" w:fill="BFBFBF" w:themeFill="background1" w:themeFillShade="BF"/>
          </w:tcPr>
          <w:p w14:paraId="1469F513" w14:textId="7D8305D9" w:rsidR="00384959" w:rsidRPr="009B4301" w:rsidRDefault="00384959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                                           </w:t>
            </w:r>
            <w:r w:rsidRPr="009B4301">
              <w:rPr>
                <w:b/>
                <w:sz w:val="22"/>
                <w:szCs w:val="22"/>
              </w:rPr>
              <w:t xml:space="preserve">Test Account Upgrade to VBECS </w:t>
            </w:r>
            <w:r>
              <w:rPr>
                <w:b/>
                <w:sz w:val="22"/>
                <w:szCs w:val="22"/>
              </w:rPr>
              <w:t xml:space="preserve">2.3.2 Revision </w:t>
            </w:r>
            <w:r w:rsidR="00E02308">
              <w:rPr>
                <w:b/>
                <w:sz w:val="22"/>
                <w:szCs w:val="22"/>
              </w:rPr>
              <w:t>G</w:t>
            </w:r>
          </w:p>
        </w:tc>
      </w:tr>
      <w:tr w:rsidR="00384959" w14:paraId="6D91606C" w14:textId="77777777" w:rsidTr="00384959">
        <w:tc>
          <w:tcPr>
            <w:tcW w:w="2425" w:type="dxa"/>
          </w:tcPr>
          <w:p w14:paraId="4AC6B1F8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equired Patch Installation</w:t>
            </w:r>
          </w:p>
        </w:tc>
        <w:tc>
          <w:tcPr>
            <w:tcW w:w="8100" w:type="dxa"/>
            <w:shd w:val="clear" w:color="auto" w:fill="auto"/>
          </w:tcPr>
          <w:p w14:paraId="43A65F65" w14:textId="02AFDDFF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VistA Patch: </w:t>
            </w:r>
            <w:r w:rsidR="00A33ED0">
              <w:rPr>
                <w:sz w:val="22"/>
                <w:szCs w:val="22"/>
              </w:rPr>
              <w:t>None</w:t>
            </w:r>
          </w:p>
          <w:p w14:paraId="60A67989" w14:textId="00CFA6CF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erver Patch: VBECS 2.3.2 Revision </w:t>
            </w:r>
            <w:r w:rsidR="00E02308">
              <w:rPr>
                <w:sz w:val="22"/>
                <w:szCs w:val="22"/>
              </w:rPr>
              <w:t>G</w:t>
            </w:r>
          </w:p>
        </w:tc>
      </w:tr>
      <w:tr w:rsidR="00384959" w14:paraId="6851B727" w14:textId="77777777" w:rsidTr="00384959">
        <w:tc>
          <w:tcPr>
            <w:tcW w:w="2425" w:type="dxa"/>
          </w:tcPr>
          <w:p w14:paraId="7D2CFF66" w14:textId="5EC28E1E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stallation Process for VBECS 2.3.2 Rev </w:t>
            </w:r>
            <w:r w:rsidR="00E02308">
              <w:rPr>
                <w:sz w:val="22"/>
                <w:szCs w:val="22"/>
              </w:rPr>
              <w:t>G</w:t>
            </w:r>
          </w:p>
        </w:tc>
        <w:tc>
          <w:tcPr>
            <w:tcW w:w="8100" w:type="dxa"/>
          </w:tcPr>
          <w:p w14:paraId="424EE91C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stalled by the BBM team, all sites will be installed in one day. The date of installation will be communicated through a ListServ announcement.</w:t>
            </w:r>
          </w:p>
        </w:tc>
      </w:tr>
      <w:tr w:rsidR="00384959" w14:paraId="49FAB949" w14:textId="77777777" w:rsidTr="00384959">
        <w:tc>
          <w:tcPr>
            <w:tcW w:w="2425" w:type="dxa"/>
          </w:tcPr>
          <w:p w14:paraId="21EC4729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xpected Downtime</w:t>
            </w:r>
          </w:p>
        </w:tc>
        <w:tc>
          <w:tcPr>
            <w:tcW w:w="8100" w:type="dxa"/>
            <w:shd w:val="clear" w:color="auto" w:fill="auto"/>
          </w:tcPr>
          <w:p w14:paraId="0072AA45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ne</w:t>
            </w:r>
          </w:p>
        </w:tc>
      </w:tr>
      <w:tr w:rsidR="00384959" w14:paraId="048C1A6C" w14:textId="77777777" w:rsidTr="00384959">
        <w:tc>
          <w:tcPr>
            <w:tcW w:w="2425" w:type="dxa"/>
          </w:tcPr>
          <w:p w14:paraId="32A30368" w14:textId="4099DBE9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stallation Communication for VBECS 2.3.2 Rev </w:t>
            </w:r>
            <w:r w:rsidR="00E02308">
              <w:rPr>
                <w:sz w:val="22"/>
                <w:szCs w:val="22"/>
              </w:rPr>
              <w:t>G</w:t>
            </w:r>
          </w:p>
        </w:tc>
        <w:tc>
          <w:tcPr>
            <w:tcW w:w="8100" w:type="dxa"/>
          </w:tcPr>
          <w:p w14:paraId="32C68293" w14:textId="71A20951" w:rsidR="00384959" w:rsidRPr="009D13AA" w:rsidRDefault="000F3DCF" w:rsidP="00384959">
            <w:pPr>
              <w:spacing w:before="60"/>
              <w:rPr>
                <w:sz w:val="22"/>
                <w:szCs w:val="22"/>
              </w:rPr>
            </w:pPr>
            <w:r w:rsidRPr="00A45BF0">
              <w:rPr>
                <w:sz w:val="22"/>
                <w:szCs w:val="22"/>
              </w:rPr>
              <w:t>The planned completion time for all test installs will be provided on the VBECS SharePoint site.</w:t>
            </w:r>
          </w:p>
        </w:tc>
      </w:tr>
      <w:tr w:rsidR="00384959" w14:paraId="43833D42" w14:textId="77777777" w:rsidTr="00384959">
        <w:tc>
          <w:tcPr>
            <w:tcW w:w="2425" w:type="dxa"/>
          </w:tcPr>
          <w:p w14:paraId="0DDE4C9F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te Responsibility</w:t>
            </w:r>
          </w:p>
        </w:tc>
        <w:tc>
          <w:tcPr>
            <w:tcW w:w="8100" w:type="dxa"/>
          </w:tcPr>
          <w:p w14:paraId="242E29C2" w14:textId="77777777" w:rsidR="00384959" w:rsidRPr="009B4301" w:rsidRDefault="00384959" w:rsidP="008F037D">
            <w:pPr>
              <w:pStyle w:val="ListParagraph"/>
              <w:numPr>
                <w:ilvl w:val="0"/>
                <w:numId w:val="16"/>
              </w:numPr>
              <w:spacing w:before="60"/>
              <w:ind w:left="166" w:hanging="180"/>
              <w:rPr>
                <w:sz w:val="22"/>
                <w:szCs w:val="22"/>
              </w:rPr>
            </w:pPr>
            <w:r w:rsidRPr="009B4301">
              <w:rPr>
                <w:sz w:val="22"/>
                <w:szCs w:val="22"/>
              </w:rPr>
              <w:t>Join VBECS-L message board on ListServ, if needed</w:t>
            </w:r>
            <w:r>
              <w:rPr>
                <w:sz w:val="22"/>
                <w:szCs w:val="22"/>
              </w:rPr>
              <w:t>.</w:t>
            </w:r>
          </w:p>
          <w:p w14:paraId="1A04C195" w14:textId="77777777" w:rsidR="00384959" w:rsidRPr="009B4301" w:rsidRDefault="00384959" w:rsidP="008F037D">
            <w:pPr>
              <w:pStyle w:val="ListParagraph"/>
              <w:numPr>
                <w:ilvl w:val="0"/>
                <w:numId w:val="16"/>
              </w:numPr>
              <w:spacing w:before="60"/>
              <w:ind w:left="166" w:hanging="18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lease communicate any changes to your site supervisor and Point of Contact (POC) since the last patch install</w:t>
            </w:r>
            <w:r w:rsidRPr="009B4301">
              <w:rPr>
                <w:sz w:val="22"/>
                <w:szCs w:val="22"/>
              </w:rPr>
              <w:t xml:space="preserve"> to the BBM team </w:t>
            </w:r>
            <w:r>
              <w:rPr>
                <w:sz w:val="22"/>
                <w:szCs w:val="22"/>
              </w:rPr>
              <w:t>to the email group “VA OIT BBM Team”.</w:t>
            </w:r>
          </w:p>
        </w:tc>
      </w:tr>
      <w:tr w:rsidR="00384959" w14:paraId="492A1D56" w14:textId="77777777" w:rsidTr="00384959">
        <w:tc>
          <w:tcPr>
            <w:tcW w:w="2425" w:type="dxa"/>
          </w:tcPr>
          <w:p w14:paraId="1CD1D56F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te Record of Patch Installation</w:t>
            </w:r>
          </w:p>
        </w:tc>
        <w:tc>
          <w:tcPr>
            <w:tcW w:w="8100" w:type="dxa"/>
          </w:tcPr>
          <w:p w14:paraId="38F5CF9A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ites should take and save </w:t>
            </w:r>
            <w:r w:rsidRPr="00044C12">
              <w:rPr>
                <w:sz w:val="22"/>
                <w:szCs w:val="22"/>
              </w:rPr>
              <w:t xml:space="preserve">a screenshot of the </w:t>
            </w:r>
            <w:r w:rsidRPr="00E06B69">
              <w:rPr>
                <w:sz w:val="22"/>
                <w:szCs w:val="22"/>
              </w:rPr>
              <w:t>VBECS Help, About</w:t>
            </w:r>
            <w:r>
              <w:rPr>
                <w:sz w:val="22"/>
                <w:szCs w:val="22"/>
              </w:rPr>
              <w:t xml:space="preserve"> window after the Test</w:t>
            </w:r>
            <w:r w:rsidRPr="00044C12">
              <w:rPr>
                <w:sz w:val="22"/>
                <w:szCs w:val="22"/>
              </w:rPr>
              <w:t xml:space="preserve"> installation is performed. </w:t>
            </w:r>
            <w:r>
              <w:rPr>
                <w:sz w:val="22"/>
                <w:szCs w:val="22"/>
              </w:rPr>
              <w:t xml:space="preserve">This </w:t>
            </w:r>
            <w:r w:rsidRPr="00044C12">
              <w:rPr>
                <w:sz w:val="22"/>
                <w:szCs w:val="22"/>
              </w:rPr>
              <w:t>display</w:t>
            </w:r>
            <w:r>
              <w:rPr>
                <w:sz w:val="22"/>
                <w:szCs w:val="22"/>
              </w:rPr>
              <w:t>s</w:t>
            </w:r>
            <w:r w:rsidRPr="00044C12">
              <w:rPr>
                <w:sz w:val="22"/>
                <w:szCs w:val="22"/>
              </w:rPr>
              <w:t xml:space="preserve"> the VBECS updated version information. </w:t>
            </w:r>
          </w:p>
        </w:tc>
      </w:tr>
    </w:tbl>
    <w:p w14:paraId="640E2336" w14:textId="77777777" w:rsidR="00F9056E" w:rsidRPr="001504A4" w:rsidRDefault="00F9056E" w:rsidP="002E0111">
      <w:pPr>
        <w:spacing w:before="60"/>
        <w:rPr>
          <w:sz w:val="22"/>
          <w:szCs w:val="22"/>
        </w:rPr>
      </w:pPr>
    </w:p>
    <w:tbl>
      <w:tblPr>
        <w:tblW w:w="10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5"/>
        <w:gridCol w:w="8100"/>
      </w:tblGrid>
      <w:tr w:rsidR="00F613D8" w14:paraId="0B95793E" w14:textId="77777777" w:rsidTr="00CB590A">
        <w:tc>
          <w:tcPr>
            <w:tcW w:w="10525" w:type="dxa"/>
            <w:gridSpan w:val="2"/>
            <w:shd w:val="clear" w:color="auto" w:fill="BFBFBF" w:themeFill="background1" w:themeFillShade="BF"/>
          </w:tcPr>
          <w:p w14:paraId="708A7ACA" w14:textId="3B8124A3" w:rsidR="00F613D8" w:rsidRPr="009B4301" w:rsidRDefault="00F613D8" w:rsidP="00CB590A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                                           </w:t>
            </w:r>
            <w:r w:rsidRPr="009B4301">
              <w:rPr>
                <w:b/>
                <w:sz w:val="22"/>
                <w:szCs w:val="22"/>
              </w:rPr>
              <w:t xml:space="preserve">Production Account Upgrade to VBECS </w:t>
            </w:r>
            <w:r>
              <w:rPr>
                <w:b/>
                <w:sz w:val="22"/>
                <w:szCs w:val="22"/>
              </w:rPr>
              <w:t xml:space="preserve">2.3.2 Revision </w:t>
            </w:r>
            <w:r w:rsidR="00E02308">
              <w:rPr>
                <w:b/>
                <w:sz w:val="22"/>
                <w:szCs w:val="22"/>
              </w:rPr>
              <w:t>G</w:t>
            </w:r>
          </w:p>
        </w:tc>
      </w:tr>
      <w:tr w:rsidR="00F613D8" w14:paraId="1D566096" w14:textId="77777777" w:rsidTr="00CB590A">
        <w:tc>
          <w:tcPr>
            <w:tcW w:w="2425" w:type="dxa"/>
          </w:tcPr>
          <w:p w14:paraId="0058FBB2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equired Patch Installation</w:t>
            </w:r>
          </w:p>
        </w:tc>
        <w:tc>
          <w:tcPr>
            <w:tcW w:w="8100" w:type="dxa"/>
            <w:shd w:val="clear" w:color="auto" w:fill="auto"/>
          </w:tcPr>
          <w:p w14:paraId="70BC89AB" w14:textId="544CC023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VistA Patch: </w:t>
            </w:r>
            <w:r w:rsidR="003F0186">
              <w:rPr>
                <w:sz w:val="22"/>
                <w:szCs w:val="22"/>
              </w:rPr>
              <w:t>None</w:t>
            </w:r>
          </w:p>
          <w:p w14:paraId="0BFA5332" w14:textId="47750910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erver Patch: VBECS 2.3.2 Revision </w:t>
            </w:r>
            <w:r w:rsidR="00E02308">
              <w:rPr>
                <w:sz w:val="22"/>
                <w:szCs w:val="22"/>
              </w:rPr>
              <w:t>G</w:t>
            </w:r>
          </w:p>
        </w:tc>
      </w:tr>
      <w:tr w:rsidR="00F613D8" w14:paraId="7AE24C4B" w14:textId="77777777" w:rsidTr="00CB590A">
        <w:tc>
          <w:tcPr>
            <w:tcW w:w="2425" w:type="dxa"/>
          </w:tcPr>
          <w:p w14:paraId="15C40F8B" w14:textId="6D450452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stallation Process for VBECS 2.3.2 Rev </w:t>
            </w:r>
            <w:r w:rsidR="00E02308">
              <w:rPr>
                <w:sz w:val="22"/>
                <w:szCs w:val="22"/>
              </w:rPr>
              <w:t>G</w:t>
            </w:r>
          </w:p>
        </w:tc>
        <w:tc>
          <w:tcPr>
            <w:tcW w:w="8100" w:type="dxa"/>
            <w:shd w:val="clear" w:color="auto" w:fill="auto"/>
          </w:tcPr>
          <w:p w14:paraId="1D95120D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stalled by the BBM team, all sites will be installed in one day. The date of installation will be communicated through a ListServ announcement.</w:t>
            </w:r>
          </w:p>
        </w:tc>
      </w:tr>
      <w:tr w:rsidR="00F613D8" w14:paraId="0024129A" w14:textId="77777777" w:rsidTr="00CB590A">
        <w:tc>
          <w:tcPr>
            <w:tcW w:w="2425" w:type="dxa"/>
          </w:tcPr>
          <w:p w14:paraId="5695D5B3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xpected Downtime</w:t>
            </w:r>
          </w:p>
        </w:tc>
        <w:tc>
          <w:tcPr>
            <w:tcW w:w="8100" w:type="dxa"/>
            <w:shd w:val="clear" w:color="auto" w:fill="auto"/>
          </w:tcPr>
          <w:p w14:paraId="4D3428FD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You will be able to use VBECS during the patch installation. VBECS installation on your production account only lasts a few minutes and is invisible to users.</w:t>
            </w:r>
          </w:p>
          <w:p w14:paraId="65156081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f you encounter any disruption or errors while viewing or printing reports during the installation, try again after a few minutes.</w:t>
            </w:r>
          </w:p>
        </w:tc>
      </w:tr>
      <w:tr w:rsidR="00F613D8" w14:paraId="3C3A7E09" w14:textId="77777777" w:rsidTr="00CB590A">
        <w:tc>
          <w:tcPr>
            <w:tcW w:w="2425" w:type="dxa"/>
          </w:tcPr>
          <w:p w14:paraId="02EA5A57" w14:textId="6B7FB782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stallation Communication for VBECS 2.3.2 Rev </w:t>
            </w:r>
            <w:r w:rsidR="00E02308">
              <w:rPr>
                <w:sz w:val="22"/>
                <w:szCs w:val="22"/>
              </w:rPr>
              <w:t>G</w:t>
            </w:r>
          </w:p>
        </w:tc>
        <w:tc>
          <w:tcPr>
            <w:tcW w:w="8100" w:type="dxa"/>
            <w:shd w:val="clear" w:color="auto" w:fill="auto"/>
          </w:tcPr>
          <w:p w14:paraId="73987E84" w14:textId="667913D9" w:rsidR="00F613D8" w:rsidRPr="00A45BF0" w:rsidRDefault="00A45BF0" w:rsidP="00A45BF0">
            <w:pPr>
              <w:spacing w:before="60"/>
            </w:pPr>
            <w:r w:rsidRPr="00A45BF0">
              <w:rPr>
                <w:sz w:val="22"/>
                <w:szCs w:val="22"/>
              </w:rPr>
              <w:t>The status of production installs will be provided on the VBECS SharePoint site.</w:t>
            </w:r>
          </w:p>
        </w:tc>
      </w:tr>
      <w:tr w:rsidR="00F613D8" w14:paraId="617A371C" w14:textId="77777777" w:rsidTr="00CB590A">
        <w:tc>
          <w:tcPr>
            <w:tcW w:w="2425" w:type="dxa"/>
          </w:tcPr>
          <w:p w14:paraId="2B01EF12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te Responsibility</w:t>
            </w:r>
          </w:p>
        </w:tc>
        <w:tc>
          <w:tcPr>
            <w:tcW w:w="8100" w:type="dxa"/>
            <w:shd w:val="clear" w:color="auto" w:fill="auto"/>
          </w:tcPr>
          <w:p w14:paraId="043D4A2D" w14:textId="77777777" w:rsidR="00F613D8" w:rsidRPr="009B4301" w:rsidRDefault="00F613D8" w:rsidP="004A3824">
            <w:pPr>
              <w:pStyle w:val="ListParagraph"/>
              <w:numPr>
                <w:ilvl w:val="0"/>
                <w:numId w:val="16"/>
              </w:numPr>
              <w:spacing w:before="60"/>
              <w:ind w:left="166" w:hanging="180"/>
              <w:rPr>
                <w:sz w:val="22"/>
                <w:szCs w:val="22"/>
              </w:rPr>
            </w:pPr>
            <w:r w:rsidRPr="009B4301">
              <w:rPr>
                <w:sz w:val="22"/>
                <w:szCs w:val="22"/>
              </w:rPr>
              <w:t>Perform local validation, training, and set-up requirements prior to Production installation.</w:t>
            </w:r>
          </w:p>
          <w:p w14:paraId="3E536283" w14:textId="77777777" w:rsidR="00F613D8" w:rsidRPr="009B4301" w:rsidRDefault="00F613D8" w:rsidP="004A3824">
            <w:pPr>
              <w:pStyle w:val="ListParagraph"/>
              <w:numPr>
                <w:ilvl w:val="0"/>
                <w:numId w:val="16"/>
              </w:numPr>
              <w:spacing w:before="60"/>
              <w:ind w:left="166" w:hanging="180"/>
              <w:rPr>
                <w:sz w:val="22"/>
                <w:szCs w:val="22"/>
              </w:rPr>
            </w:pPr>
            <w:r w:rsidRPr="009B4301">
              <w:rPr>
                <w:sz w:val="22"/>
                <w:szCs w:val="22"/>
              </w:rPr>
              <w:t>Join VBECS-L message</w:t>
            </w:r>
            <w:r w:rsidRPr="008717F0">
              <w:rPr>
                <w:sz w:val="22"/>
                <w:szCs w:val="22"/>
              </w:rPr>
              <w:t xml:space="preserve"> board on ListServ, if needed</w:t>
            </w:r>
            <w:r>
              <w:rPr>
                <w:sz w:val="22"/>
                <w:szCs w:val="22"/>
              </w:rPr>
              <w:t>.</w:t>
            </w:r>
          </w:p>
          <w:p w14:paraId="1FF6FDFB" w14:textId="77777777" w:rsidR="00F613D8" w:rsidRPr="009B4301" w:rsidRDefault="00F613D8" w:rsidP="008F037D">
            <w:pPr>
              <w:pStyle w:val="ListParagraph"/>
              <w:numPr>
                <w:ilvl w:val="0"/>
                <w:numId w:val="16"/>
              </w:numPr>
              <w:spacing w:before="60"/>
              <w:ind w:left="166" w:hanging="18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lease communicate any changes to your site supervisor and Point of Contact (POC) since the last patch install</w:t>
            </w:r>
            <w:r w:rsidRPr="009B4301">
              <w:rPr>
                <w:sz w:val="22"/>
                <w:szCs w:val="22"/>
              </w:rPr>
              <w:t xml:space="preserve"> to the BBM team </w:t>
            </w:r>
            <w:r>
              <w:rPr>
                <w:sz w:val="22"/>
                <w:szCs w:val="22"/>
              </w:rPr>
              <w:t>to the email group “VA OIT BBM Team”.</w:t>
            </w:r>
          </w:p>
        </w:tc>
      </w:tr>
      <w:tr w:rsidR="00F613D8" w14:paraId="3CC4BD02" w14:textId="77777777" w:rsidTr="00CB590A">
        <w:tc>
          <w:tcPr>
            <w:tcW w:w="2425" w:type="dxa"/>
          </w:tcPr>
          <w:p w14:paraId="28A11E77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te Record of Patch Installation</w:t>
            </w:r>
          </w:p>
        </w:tc>
        <w:tc>
          <w:tcPr>
            <w:tcW w:w="8100" w:type="dxa"/>
            <w:shd w:val="clear" w:color="auto" w:fill="auto"/>
          </w:tcPr>
          <w:p w14:paraId="481A8748" w14:textId="77777777" w:rsidR="00F613D8" w:rsidRPr="00744896" w:rsidRDefault="00F613D8" w:rsidP="00CB590A">
            <w:pPr>
              <w:spacing w:before="60"/>
              <w:ind w:left="-14"/>
              <w:rPr>
                <w:sz w:val="22"/>
                <w:szCs w:val="22"/>
              </w:rPr>
            </w:pPr>
            <w:r w:rsidRPr="00744896">
              <w:rPr>
                <w:sz w:val="22"/>
                <w:szCs w:val="22"/>
              </w:rPr>
              <w:t xml:space="preserve">Sites should take and save a screenshot of the VBECS Help, About window after Production installation is performed. This displays the VBECS updated version information. </w:t>
            </w:r>
          </w:p>
        </w:tc>
      </w:tr>
    </w:tbl>
    <w:p w14:paraId="6B4B6CB6" w14:textId="77777777" w:rsidR="0059085B" w:rsidRDefault="0059085B" w:rsidP="002E0111">
      <w:pPr>
        <w:spacing w:before="120"/>
        <w:rPr>
          <w:sz w:val="22"/>
          <w:szCs w:val="22"/>
        </w:rPr>
      </w:pPr>
    </w:p>
    <w:p w14:paraId="4796653F" w14:textId="77777777" w:rsidR="002E0111" w:rsidRPr="00C47A3F" w:rsidRDefault="002E0111" w:rsidP="00650034">
      <w:pPr>
        <w:pStyle w:val="Heading1"/>
      </w:pPr>
      <w:bookmarkStart w:id="19" w:name="_Ref338930387"/>
      <w:bookmarkStart w:id="20" w:name="_Ref494275082"/>
      <w:bookmarkStart w:id="21" w:name="_Toc56759721"/>
      <w:r w:rsidRPr="00C47A3F">
        <w:lastRenderedPageBreak/>
        <w:t>Validation Planning</w:t>
      </w:r>
      <w:bookmarkEnd w:id="19"/>
      <w:bookmarkEnd w:id="20"/>
      <w:bookmarkEnd w:id="21"/>
    </w:p>
    <w:p w14:paraId="6FB707B6" w14:textId="77777777" w:rsidR="002E0111" w:rsidRPr="00C47A3F" w:rsidRDefault="002E0111" w:rsidP="00650034">
      <w:pPr>
        <w:keepNext/>
        <w:spacing w:before="240" w:after="120"/>
        <w:rPr>
          <w:sz w:val="22"/>
          <w:szCs w:val="22"/>
        </w:rPr>
      </w:pPr>
      <w:r w:rsidRPr="00C47A3F">
        <w:rPr>
          <w:sz w:val="22"/>
          <w:szCs w:val="22"/>
        </w:rPr>
        <w:t>The following is a flowchart to help assess changes for validation planning.</w:t>
      </w:r>
    </w:p>
    <w:p w14:paraId="5BAFCB8C" w14:textId="03D180A0" w:rsidR="002E0111" w:rsidRDefault="00210B15" w:rsidP="002E0111">
      <w:pPr>
        <w:pStyle w:val="BodyText"/>
      </w:pPr>
      <w:r w:rsidRPr="00C47A3F">
        <w:object w:dxaOrig="11079" w:dyaOrig="14089" w14:anchorId="6260C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flow chart" style="width:475.2pt;height:511.5pt" o:ole="">
            <v:imagedata r:id="rId20" o:title=""/>
          </v:shape>
          <o:OLEObject Type="Embed" ProgID="Visio.Drawing.11" ShapeID="_x0000_i1025" DrawAspect="Content" ObjectID="_1693203423" r:id="rId21"/>
        </w:object>
      </w:r>
    </w:p>
    <w:p w14:paraId="583F04C2" w14:textId="77777777" w:rsidR="00CB590A" w:rsidRDefault="00CB590A" w:rsidP="002E0111">
      <w:pPr>
        <w:pStyle w:val="BodyText"/>
        <w:sectPr w:rsidR="00CB590A" w:rsidSect="00A6127B">
          <w:headerReference w:type="even" r:id="rId22"/>
          <w:headerReference w:type="default" r:id="rId23"/>
          <w:headerReference w:type="first" r:id="rId24"/>
          <w:pgSz w:w="12240" w:h="15840" w:code="1"/>
          <w:pgMar w:top="1260" w:right="1440" w:bottom="1440" w:left="1440" w:header="720" w:footer="720" w:gutter="0"/>
          <w:paperSrc w:first="7" w:other="7"/>
          <w:pgNumType w:start="1"/>
          <w:cols w:space="720"/>
          <w:docGrid w:linePitch="360"/>
        </w:sectPr>
      </w:pPr>
    </w:p>
    <w:p w14:paraId="2496B727" w14:textId="77777777" w:rsidR="00CB590A" w:rsidRDefault="00CB590A" w:rsidP="00CB590A">
      <w:pPr>
        <w:pStyle w:val="BodyText"/>
        <w:sectPr w:rsidR="00CB590A" w:rsidSect="00314163">
          <w:footerReference w:type="default" r:id="rId25"/>
          <w:type w:val="continuous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bookmarkStart w:id="22" w:name="_Ref513719669"/>
      <w:bookmarkStart w:id="23" w:name="_Hlk521587537"/>
    </w:p>
    <w:p w14:paraId="7BF45856" w14:textId="6B4A8329" w:rsidR="00CB590A" w:rsidRDefault="00CB590A" w:rsidP="00CB590A">
      <w:pPr>
        <w:pStyle w:val="BodyText"/>
      </w:pPr>
    </w:p>
    <w:p w14:paraId="3B6F566B" w14:textId="6CC992B8" w:rsidR="00465078" w:rsidRDefault="00465078" w:rsidP="003059E3">
      <w:pPr>
        <w:pStyle w:val="Heading1"/>
        <w:rPr>
          <w:sz w:val="22"/>
          <w:szCs w:val="22"/>
        </w:rPr>
      </w:pPr>
      <w:bookmarkStart w:id="24" w:name="_Toc56759722"/>
      <w:bookmarkStart w:id="25" w:name="_Ref57017996"/>
      <w:r w:rsidRPr="00551F82">
        <w:rPr>
          <w:sz w:val="22"/>
          <w:szCs w:val="22"/>
        </w:rPr>
        <w:t xml:space="preserve">Table </w:t>
      </w:r>
      <w:r w:rsidR="00C34421" w:rsidRPr="00551F82">
        <w:rPr>
          <w:sz w:val="22"/>
          <w:szCs w:val="22"/>
        </w:rPr>
        <w:fldChar w:fldCharType="begin"/>
      </w:r>
      <w:r w:rsidR="00C34421" w:rsidRPr="00551F82">
        <w:rPr>
          <w:sz w:val="22"/>
          <w:szCs w:val="22"/>
        </w:rPr>
        <w:instrText xml:space="preserve"> SEQ Table \* ARABIC </w:instrText>
      </w:r>
      <w:r w:rsidR="00C34421" w:rsidRPr="00551F82">
        <w:rPr>
          <w:sz w:val="22"/>
          <w:szCs w:val="22"/>
        </w:rPr>
        <w:fldChar w:fldCharType="separate"/>
      </w:r>
      <w:r w:rsidR="00633BF7">
        <w:rPr>
          <w:noProof/>
          <w:sz w:val="22"/>
          <w:szCs w:val="22"/>
        </w:rPr>
        <w:t>1</w:t>
      </w:r>
      <w:r w:rsidR="00C34421" w:rsidRPr="00551F82">
        <w:rPr>
          <w:noProof/>
          <w:sz w:val="22"/>
          <w:szCs w:val="22"/>
        </w:rPr>
        <w:fldChar w:fldCharType="end"/>
      </w:r>
      <w:r w:rsidRPr="00551F82">
        <w:rPr>
          <w:sz w:val="22"/>
          <w:szCs w:val="22"/>
        </w:rPr>
        <w:t>: Updates by Option</w:t>
      </w:r>
      <w:bookmarkEnd w:id="22"/>
      <w:bookmarkEnd w:id="24"/>
      <w:bookmarkEnd w:id="25"/>
    </w:p>
    <w:p w14:paraId="438E20A4" w14:textId="77777777" w:rsidR="00CB3474" w:rsidRPr="00CB3474" w:rsidRDefault="00CB3474" w:rsidP="00CB3474"/>
    <w:tbl>
      <w:tblPr>
        <w:tblW w:w="14308" w:type="dxa"/>
        <w:tblInd w:w="-4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2" w:type="dxa"/>
          <w:right w:w="72" w:type="dxa"/>
        </w:tblCellMar>
        <w:tblLook w:val="04A0" w:firstRow="1" w:lastRow="0" w:firstColumn="1" w:lastColumn="0" w:noHBand="0" w:noVBand="1"/>
      </w:tblPr>
      <w:tblGrid>
        <w:gridCol w:w="430"/>
        <w:gridCol w:w="1170"/>
        <w:gridCol w:w="2250"/>
        <w:gridCol w:w="2790"/>
        <w:gridCol w:w="3132"/>
        <w:gridCol w:w="801"/>
        <w:gridCol w:w="900"/>
        <w:gridCol w:w="817"/>
        <w:gridCol w:w="875"/>
        <w:gridCol w:w="1143"/>
      </w:tblGrid>
      <w:tr w:rsidR="002A1134" w:rsidRPr="00C47A3F" w14:paraId="756FB0D7" w14:textId="77777777" w:rsidTr="00A0247F">
        <w:trPr>
          <w:cantSplit/>
          <w:trHeight w:val="1856"/>
          <w:tblHeader/>
        </w:trPr>
        <w:tc>
          <w:tcPr>
            <w:tcW w:w="430" w:type="dxa"/>
            <w:tcBorders>
              <w:left w:val="single" w:sz="4" w:space="0" w:color="auto"/>
              <w:bottom w:val="single" w:sz="4" w:space="0" w:color="auto"/>
            </w:tcBorders>
            <w:shd w:val="pct25" w:color="000000" w:fill="auto"/>
          </w:tcPr>
          <w:p w14:paraId="3E86FD28" w14:textId="77777777" w:rsidR="002A1134" w:rsidRDefault="002A1134" w:rsidP="00670FA1">
            <w:pPr>
              <w:pStyle w:val="Heading4"/>
              <w:spacing w:before="60" w:after="0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  <w:p w14:paraId="5BAACF9B" w14:textId="77777777" w:rsidR="002A1134" w:rsidRPr="00AD442A" w:rsidRDefault="002A1134" w:rsidP="00AD442A"/>
        </w:tc>
        <w:tc>
          <w:tcPr>
            <w:tcW w:w="1170" w:type="dxa"/>
            <w:tcBorders>
              <w:left w:val="single" w:sz="4" w:space="0" w:color="auto"/>
              <w:bottom w:val="single" w:sz="4" w:space="0" w:color="auto"/>
            </w:tcBorders>
            <w:shd w:val="pct25" w:color="000000" w:fill="auto"/>
            <w:hideMark/>
          </w:tcPr>
          <w:p w14:paraId="42EB529D" w14:textId="77777777" w:rsidR="002A1134" w:rsidRPr="00C47A3F" w:rsidRDefault="002A1134" w:rsidP="00670FA1">
            <w:pPr>
              <w:pStyle w:val="Heading4"/>
              <w:spacing w:before="60" w:after="0"/>
              <w:jc w:val="center"/>
              <w:rPr>
                <w:rFonts w:cs="Arial"/>
                <w:sz w:val="18"/>
                <w:szCs w:val="18"/>
              </w:rPr>
            </w:pPr>
            <w:r w:rsidRPr="00C47A3F">
              <w:rPr>
                <w:rFonts w:cs="Arial"/>
                <w:sz w:val="18"/>
                <w:szCs w:val="18"/>
              </w:rPr>
              <w:t>Option</w:t>
            </w:r>
          </w:p>
        </w:tc>
        <w:tc>
          <w:tcPr>
            <w:tcW w:w="2250" w:type="dxa"/>
            <w:tcBorders>
              <w:bottom w:val="single" w:sz="4" w:space="0" w:color="auto"/>
            </w:tcBorders>
            <w:shd w:val="pct25" w:color="000000" w:fill="auto"/>
          </w:tcPr>
          <w:p w14:paraId="58CD1AB0" w14:textId="77777777" w:rsidR="002A1134" w:rsidRPr="00C47A3F" w:rsidRDefault="002A1134" w:rsidP="002A7D3F">
            <w:pPr>
              <w:spacing w:before="6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Problem Summary</w:t>
            </w:r>
          </w:p>
        </w:tc>
        <w:tc>
          <w:tcPr>
            <w:tcW w:w="2790" w:type="dxa"/>
            <w:tcBorders>
              <w:bottom w:val="single" w:sz="4" w:space="0" w:color="auto"/>
            </w:tcBorders>
            <w:shd w:val="pct25" w:color="000000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4F85C0FB" w14:textId="77777777" w:rsidR="002A1134" w:rsidRPr="00C47A3F" w:rsidRDefault="002A1134" w:rsidP="00EF7C1F">
            <w:pPr>
              <w:spacing w:before="60"/>
              <w:ind w:left="18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Change Summary</w:t>
            </w:r>
          </w:p>
        </w:tc>
        <w:tc>
          <w:tcPr>
            <w:tcW w:w="3132" w:type="dxa"/>
            <w:tcBorders>
              <w:bottom w:val="single" w:sz="4" w:space="0" w:color="auto"/>
            </w:tcBorders>
            <w:shd w:val="pct25" w:color="000000" w:fill="auto"/>
          </w:tcPr>
          <w:p w14:paraId="59493E5D" w14:textId="77777777" w:rsidR="002A1134" w:rsidRPr="00C47A3F" w:rsidRDefault="002A1134" w:rsidP="00EF7C1F">
            <w:pPr>
              <w:spacing w:before="60"/>
              <w:ind w:left="-27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Validation Scenario</w:t>
            </w:r>
          </w:p>
        </w:tc>
        <w:tc>
          <w:tcPr>
            <w:tcW w:w="801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605EB7DE" w14:textId="77777777" w:rsidR="002A1134" w:rsidRPr="007766F4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Change applies to my facility. (Y/N)</w:t>
            </w:r>
          </w:p>
        </w:tc>
        <w:tc>
          <w:tcPr>
            <w:tcW w:w="90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2CC0B297" w14:textId="291B1184" w:rsidR="002A1134" w:rsidRPr="007766F4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 xml:space="preserve">Local risk </w:t>
            </w:r>
            <w:r w:rsidR="008956FA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A</w:t>
            </w: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sessment</w:t>
            </w:r>
          </w:p>
          <w:p w14:paraId="779016C1" w14:textId="77777777" w:rsidR="002A1134" w:rsidRPr="00C47A3F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(Low, Med, High)</w:t>
            </w:r>
          </w:p>
        </w:tc>
        <w:tc>
          <w:tcPr>
            <w:tcW w:w="817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6DC5EA63" w14:textId="77777777" w:rsidR="002A1134" w:rsidRPr="00C47A3F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OP revision required. If yes, identify it.</w:t>
            </w:r>
          </w:p>
        </w:tc>
        <w:tc>
          <w:tcPr>
            <w:tcW w:w="875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5CBDD6F8" w14:textId="77777777" w:rsidR="002A1134" w:rsidRPr="007766F4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taff training needed.</w:t>
            </w:r>
          </w:p>
          <w:p w14:paraId="79ECBD6F" w14:textId="77777777" w:rsidR="002A1134" w:rsidRPr="00C47A3F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(Y/N)</w:t>
            </w:r>
          </w:p>
        </w:tc>
        <w:tc>
          <w:tcPr>
            <w:tcW w:w="1143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0A2C4742" w14:textId="77777777" w:rsidR="002A1134" w:rsidRPr="007766F4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cenarios or validation must be performed.</w:t>
            </w:r>
          </w:p>
          <w:p w14:paraId="5FB6733C" w14:textId="77777777" w:rsidR="002A1134" w:rsidRPr="00C47A3F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(Y/N)</w:t>
            </w:r>
          </w:p>
        </w:tc>
      </w:tr>
      <w:bookmarkEnd w:id="23"/>
      <w:tr w:rsidR="00EE750B" w:rsidRPr="00C47A3F" w:rsidDel="00D65310" w14:paraId="634FF9ED" w14:textId="77777777" w:rsidTr="00A0247F">
        <w:trPr>
          <w:cantSplit/>
          <w:trHeight w:val="2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8A289" w14:textId="6EF5FAC0" w:rsidR="00EE750B" w:rsidRPr="00B83BAF" w:rsidDel="00D65310" w:rsidRDefault="00A0247F" w:rsidP="00080932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E01E77" w14:textId="77777777" w:rsidR="00EE750B" w:rsidRPr="0034506C" w:rsidRDefault="00EE750B" w:rsidP="00080932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Blood Products</w:t>
            </w:r>
          </w:p>
          <w:p w14:paraId="22FD73A7" w14:textId="39785151" w:rsidR="00EE750B" w:rsidRPr="0034506C" w:rsidDel="00D65310" w:rsidRDefault="00BC7617" w:rsidP="00080932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vanish/>
                <w:sz w:val="18"/>
                <w:szCs w:val="18"/>
              </w:rPr>
              <w:t>71067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A9EE3" w14:textId="24D187FE" w:rsidR="00EE750B" w:rsidRPr="00B83BAF" w:rsidDel="00D65310" w:rsidRDefault="00EE750B" w:rsidP="00080932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Update blood product table with new ICCBBA blood product codes from version </w:t>
            </w:r>
            <w:r w:rsidRPr="00ED5C66">
              <w:rPr>
                <w:rFonts w:ascii="Arial" w:hAnsi="Arial" w:cs="Arial"/>
                <w:sz w:val="18"/>
                <w:szCs w:val="18"/>
              </w:rPr>
              <w:t>7.3</w:t>
            </w:r>
            <w:r w:rsidR="004E5D01">
              <w:rPr>
                <w:rFonts w:ascii="Arial" w:hAnsi="Arial" w:cs="Arial"/>
                <w:sz w:val="18"/>
                <w:szCs w:val="18"/>
              </w:rPr>
              <w:t>8</w:t>
            </w:r>
            <w:r w:rsidRPr="00ED5C66">
              <w:rPr>
                <w:rFonts w:ascii="Arial" w:hAnsi="Arial" w:cs="Arial"/>
                <w:sz w:val="18"/>
                <w:szCs w:val="18"/>
              </w:rPr>
              <w:t>.</w:t>
            </w:r>
            <w:r w:rsidR="004E5D01">
              <w:rPr>
                <w:rFonts w:ascii="Arial" w:hAnsi="Arial" w:cs="Arial"/>
                <w:sz w:val="18"/>
                <w:szCs w:val="18"/>
              </w:rPr>
              <w:t>0</w:t>
            </w:r>
            <w:r w:rsidR="00272C43">
              <w:rPr>
                <w:rFonts w:ascii="Arial" w:hAnsi="Arial" w:cs="Arial"/>
                <w:sz w:val="18"/>
                <w:szCs w:val="18"/>
              </w:rPr>
              <w:t>, 7.39.0, 7.40.0, 7.40.1, 7.41.0, 7.42.0, 7.43.0 and</w:t>
            </w:r>
            <w:r>
              <w:rPr>
                <w:rFonts w:ascii="Arial" w:hAnsi="Arial" w:cs="Arial"/>
                <w:sz w:val="18"/>
                <w:szCs w:val="18"/>
              </w:rPr>
              <w:t xml:space="preserve"> 7.</w:t>
            </w:r>
            <w:r w:rsidR="004E5D01">
              <w:rPr>
                <w:rFonts w:ascii="Arial" w:hAnsi="Arial" w:cs="Arial"/>
                <w:sz w:val="18"/>
                <w:szCs w:val="18"/>
              </w:rPr>
              <w:t>44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  <w:r w:rsidR="00DF6FD5">
              <w:rPr>
                <w:rFonts w:ascii="Arial" w:hAnsi="Arial" w:cs="Arial"/>
                <w:sz w:val="18"/>
                <w:szCs w:val="18"/>
              </w:rPr>
              <w:t>0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BE66C5" w14:textId="77777777" w:rsidR="00EE750B" w:rsidRPr="002A4963" w:rsidRDefault="00EE750B" w:rsidP="00080932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2A4963">
              <w:rPr>
                <w:rFonts w:ascii="Arial" w:hAnsi="Arial" w:cs="Arial"/>
                <w:sz w:val="18"/>
                <w:szCs w:val="18"/>
              </w:rPr>
              <w:t>New blood products were added to VBECS.</w:t>
            </w:r>
          </w:p>
          <w:p w14:paraId="6A924AB8" w14:textId="62A5DAEC" w:rsidR="002A4963" w:rsidRPr="002A4963" w:rsidRDefault="00EE750B" w:rsidP="00080932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2A4963">
              <w:rPr>
                <w:rFonts w:ascii="Arial" w:hAnsi="Arial" w:cs="Arial"/>
                <w:sz w:val="18"/>
                <w:szCs w:val="18"/>
              </w:rPr>
              <w:t xml:space="preserve">For a full list of new product codes for COVID-19 treatment, see </w:t>
            </w:r>
            <w:r w:rsidR="002A4963" w:rsidRPr="002A4963">
              <w:rPr>
                <w:rFonts w:ascii="Arial" w:hAnsi="Arial" w:cs="Arial"/>
                <w:sz w:val="18"/>
                <w:szCs w:val="18"/>
              </w:rPr>
              <w:fldChar w:fldCharType="begin"/>
            </w:r>
            <w:r w:rsidR="002A4963" w:rsidRPr="002A4963">
              <w:rPr>
                <w:rFonts w:ascii="Arial" w:hAnsi="Arial" w:cs="Arial"/>
                <w:sz w:val="18"/>
                <w:szCs w:val="18"/>
              </w:rPr>
              <w:instrText xml:space="preserve"> REF _Ref57019929 \h  \* MERGEFORMAT </w:instrText>
            </w:r>
            <w:r w:rsidR="002A4963" w:rsidRPr="002A4963">
              <w:rPr>
                <w:rFonts w:ascii="Arial" w:hAnsi="Arial" w:cs="Arial"/>
                <w:sz w:val="18"/>
                <w:szCs w:val="18"/>
              </w:rPr>
            </w:r>
            <w:r w:rsidR="002A4963" w:rsidRPr="002A4963">
              <w:rPr>
                <w:rFonts w:ascii="Arial" w:hAnsi="Arial" w:cs="Arial"/>
                <w:sz w:val="18"/>
                <w:szCs w:val="18"/>
              </w:rPr>
              <w:fldChar w:fldCharType="separate"/>
            </w:r>
            <w:r w:rsidR="002A4963" w:rsidRPr="002A4963">
              <w:rPr>
                <w:rFonts w:ascii="Arial" w:hAnsi="Arial" w:cs="Arial"/>
                <w:sz w:val="18"/>
                <w:szCs w:val="18"/>
              </w:rPr>
              <w:t xml:space="preserve">Table </w:t>
            </w:r>
            <w:r w:rsidR="002A4963" w:rsidRPr="002A4963">
              <w:rPr>
                <w:rFonts w:ascii="Arial" w:hAnsi="Arial" w:cs="Arial"/>
                <w:noProof/>
                <w:sz w:val="18"/>
                <w:szCs w:val="18"/>
              </w:rPr>
              <w:t>2</w:t>
            </w:r>
            <w:r w:rsidR="002A4963" w:rsidRPr="002A4963">
              <w:rPr>
                <w:rFonts w:ascii="Arial" w:hAnsi="Arial" w:cs="Arial"/>
                <w:sz w:val="18"/>
                <w:szCs w:val="18"/>
              </w:rPr>
              <w:t>: New Blood Products for COVID-19 Treatment</w:t>
            </w:r>
            <w:r w:rsidR="002A4963" w:rsidRPr="002A4963">
              <w:rPr>
                <w:rFonts w:ascii="Arial" w:hAnsi="Arial" w:cs="Arial"/>
                <w:sz w:val="18"/>
                <w:szCs w:val="18"/>
              </w:rPr>
              <w:fldChar w:fldCharType="end"/>
            </w:r>
            <w:r w:rsidR="002A4963" w:rsidRPr="002A4963"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6EEE15F7" w14:textId="7F5B0A44" w:rsidR="00EE750B" w:rsidRPr="002A4963" w:rsidRDefault="00EE750B" w:rsidP="00080932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2A4963">
              <w:rPr>
                <w:rFonts w:ascii="Arial" w:hAnsi="Arial" w:cs="Arial"/>
                <w:sz w:val="18"/>
                <w:szCs w:val="18"/>
              </w:rPr>
              <w:t xml:space="preserve">For all other blood products added by ICCBBA that are not related to COVID-19 treatment see </w:t>
            </w:r>
            <w:r w:rsidR="002A4963" w:rsidRPr="002A4963">
              <w:rPr>
                <w:rFonts w:ascii="Arial" w:hAnsi="Arial" w:cs="Arial"/>
                <w:sz w:val="18"/>
                <w:szCs w:val="18"/>
              </w:rPr>
              <w:fldChar w:fldCharType="begin"/>
            </w:r>
            <w:r w:rsidR="002A4963" w:rsidRPr="002A4963">
              <w:rPr>
                <w:rFonts w:ascii="Arial" w:hAnsi="Arial" w:cs="Arial"/>
                <w:sz w:val="18"/>
                <w:szCs w:val="18"/>
              </w:rPr>
              <w:instrText xml:space="preserve"> REF _Ref57019960 \h  \* MERGEFORMAT </w:instrText>
            </w:r>
            <w:r w:rsidR="002A4963" w:rsidRPr="002A4963">
              <w:rPr>
                <w:rFonts w:ascii="Arial" w:hAnsi="Arial" w:cs="Arial"/>
                <w:sz w:val="18"/>
                <w:szCs w:val="18"/>
              </w:rPr>
            </w:r>
            <w:r w:rsidR="002A4963" w:rsidRPr="002A4963">
              <w:rPr>
                <w:rFonts w:ascii="Arial" w:hAnsi="Arial" w:cs="Arial"/>
                <w:sz w:val="18"/>
                <w:szCs w:val="18"/>
              </w:rPr>
              <w:fldChar w:fldCharType="separate"/>
            </w:r>
            <w:r w:rsidR="002A4963" w:rsidRPr="002A4963">
              <w:rPr>
                <w:rFonts w:ascii="Arial" w:hAnsi="Arial" w:cs="Arial"/>
                <w:sz w:val="18"/>
                <w:szCs w:val="18"/>
              </w:rPr>
              <w:t xml:space="preserve">Table </w:t>
            </w:r>
            <w:r w:rsidR="002A4963" w:rsidRPr="002A4963">
              <w:rPr>
                <w:rFonts w:ascii="Arial" w:hAnsi="Arial" w:cs="Arial"/>
                <w:noProof/>
                <w:sz w:val="18"/>
                <w:szCs w:val="18"/>
              </w:rPr>
              <w:t>3</w:t>
            </w:r>
            <w:r w:rsidR="002A4963" w:rsidRPr="002A4963">
              <w:rPr>
                <w:rFonts w:ascii="Arial" w:hAnsi="Arial" w:cs="Arial"/>
                <w:sz w:val="18"/>
                <w:szCs w:val="18"/>
              </w:rPr>
              <w:t>: Other Blood Products Not Related to COVID-19 Treatment</w:t>
            </w:r>
            <w:r w:rsidR="002A4963" w:rsidRPr="002A4963">
              <w:rPr>
                <w:rFonts w:ascii="Arial" w:hAnsi="Arial" w:cs="Arial"/>
                <w:sz w:val="18"/>
                <w:szCs w:val="18"/>
              </w:rPr>
              <w:fldChar w:fldCharType="end"/>
            </w:r>
            <w:r w:rsidRPr="002A4963"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2BF4E829" w14:textId="13D9C8AA" w:rsidR="001D5968" w:rsidRPr="002A4963" w:rsidDel="00D65310" w:rsidRDefault="001D5968" w:rsidP="00080932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2A4963">
              <w:rPr>
                <w:rFonts w:ascii="Arial" w:hAnsi="Arial" w:cs="Arial"/>
                <w:sz w:val="18"/>
                <w:szCs w:val="18"/>
              </w:rPr>
              <w:t xml:space="preserve">The list of all possible modifications for new blood products can be found on VBECS SharePoint </w:t>
            </w:r>
            <w:r w:rsidR="00AE41A9" w:rsidRPr="002A4963">
              <w:rPr>
                <w:rFonts w:ascii="Arial" w:hAnsi="Arial" w:cs="Arial"/>
                <w:sz w:val="18"/>
                <w:szCs w:val="18"/>
              </w:rPr>
              <w:t>S</w:t>
            </w:r>
            <w:r w:rsidRPr="002A4963">
              <w:rPr>
                <w:rFonts w:ascii="Arial" w:hAnsi="Arial" w:cs="Arial"/>
                <w:sz w:val="18"/>
                <w:szCs w:val="18"/>
              </w:rPr>
              <w:t>ite.</w:t>
            </w:r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7B2C35" w14:textId="77777777" w:rsidR="00EE750B" w:rsidRPr="008450EA" w:rsidDel="00D65310" w:rsidRDefault="00EE750B" w:rsidP="00080932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idate only blood products that you may receive from your supplier. Use Tools, Blood Products to associate the blood products with an active facility.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295BD9C0" w14:textId="77777777" w:rsidR="00EE750B" w:rsidRPr="00C47A3F" w:rsidDel="00D65310" w:rsidRDefault="00EE750B" w:rsidP="00080932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43BD7530" w14:textId="77777777" w:rsidR="00EE750B" w:rsidRPr="00C47A3F" w:rsidDel="00D65310" w:rsidRDefault="00EE750B" w:rsidP="00080932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5645957E" w14:textId="77777777" w:rsidR="00EE750B" w:rsidRPr="00C47A3F" w:rsidDel="00D65310" w:rsidRDefault="00EE750B" w:rsidP="00080932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4684E18F" w14:textId="77777777" w:rsidR="00EE750B" w:rsidRPr="00C47A3F" w:rsidDel="00D65310" w:rsidRDefault="00EE750B" w:rsidP="00080932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72CDFC2B" w14:textId="77777777" w:rsidR="00EE750B" w:rsidRPr="00C47A3F" w:rsidDel="00D65310" w:rsidRDefault="00EE750B" w:rsidP="00080932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4A6919" w:rsidRPr="00C47A3F" w:rsidDel="00D65310" w14:paraId="08F4D00D" w14:textId="77777777" w:rsidTr="00A0247F">
        <w:trPr>
          <w:cantSplit/>
          <w:trHeight w:val="20"/>
        </w:trPr>
        <w:tc>
          <w:tcPr>
            <w:tcW w:w="430" w:type="dxa"/>
            <w:tcBorders>
              <w:left w:val="single" w:sz="4" w:space="0" w:color="auto"/>
            </w:tcBorders>
          </w:tcPr>
          <w:p w14:paraId="706D6162" w14:textId="2BCF58B3" w:rsidR="004A6919" w:rsidRDefault="00A0247F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170" w:type="dxa"/>
            <w:tcBorders>
              <w:left w:val="single" w:sz="4" w:space="0" w:color="auto"/>
            </w:tcBorders>
            <w:shd w:val="clear" w:color="auto" w:fill="auto"/>
          </w:tcPr>
          <w:p w14:paraId="281A501A" w14:textId="466A3898" w:rsidR="004A6919" w:rsidRDefault="00A0247F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Blood Unit Modification – Thaw/Pool</w:t>
            </w:r>
          </w:p>
          <w:p w14:paraId="2F3DEE87" w14:textId="18EA02C1" w:rsidR="004A6919" w:rsidRDefault="008E6F7D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vanish/>
                <w:sz w:val="18"/>
                <w:szCs w:val="18"/>
              </w:rPr>
              <w:t>71028</w:t>
            </w:r>
          </w:p>
        </w:tc>
        <w:tc>
          <w:tcPr>
            <w:tcW w:w="2250" w:type="dxa"/>
          </w:tcPr>
          <w:p w14:paraId="75F489AE" w14:textId="4414C369" w:rsidR="004A6919" w:rsidRDefault="002F2F82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haw/Pool modification does not work for certain product codes.</w:t>
            </w:r>
          </w:p>
        </w:tc>
        <w:tc>
          <w:tcPr>
            <w:tcW w:w="2790" w:type="dxa"/>
            <w:shd w:val="clear" w:color="auto" w:fill="auto"/>
          </w:tcPr>
          <w:p w14:paraId="495E4B03" w14:textId="17F10166" w:rsidR="002A4963" w:rsidRDefault="002F2F82" w:rsidP="002A4963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BECS will now have valid target products for Thaw/Pool modification.</w:t>
            </w:r>
            <w:r w:rsidR="002A4963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  <w:p w14:paraId="4152D3D8" w14:textId="41709AD7" w:rsidR="004A6919" w:rsidRDefault="002A4963" w:rsidP="002A4963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he list of all product codes affected by this change can be found on VBECS SharePoint Site.</w:t>
            </w:r>
          </w:p>
        </w:tc>
        <w:tc>
          <w:tcPr>
            <w:tcW w:w="3132" w:type="dxa"/>
            <w:shd w:val="clear" w:color="auto" w:fill="auto"/>
          </w:tcPr>
          <w:p w14:paraId="1B4DABBB" w14:textId="062587B1" w:rsidR="004A6919" w:rsidRDefault="00BB744A" w:rsidP="008B775F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Validate only if you were affected by this </w:t>
            </w:r>
            <w:r w:rsidR="007C3854">
              <w:rPr>
                <w:rFonts w:ascii="Arial" w:hAnsi="Arial" w:cs="Arial"/>
                <w:sz w:val="18"/>
                <w:szCs w:val="18"/>
              </w:rPr>
              <w:t>defect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2195D438" w14:textId="2CC62AA2" w:rsidR="000A5EF2" w:rsidRDefault="00397BF9" w:rsidP="002A4963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Perform Thaw/Pool modification on </w:t>
            </w:r>
            <w:r w:rsidR="000A5EF2">
              <w:rPr>
                <w:rFonts w:ascii="Arial" w:hAnsi="Arial" w:cs="Arial"/>
                <w:sz w:val="18"/>
                <w:szCs w:val="18"/>
              </w:rPr>
              <w:t xml:space="preserve">two units of </w:t>
            </w:r>
            <w:r>
              <w:rPr>
                <w:rFonts w:ascii="Arial" w:hAnsi="Arial" w:cs="Arial"/>
                <w:sz w:val="18"/>
                <w:szCs w:val="18"/>
              </w:rPr>
              <w:t xml:space="preserve">product E3571. Verify that VBECS offers target product for modification and that it can be </w:t>
            </w:r>
            <w:r w:rsidR="00A21A0C">
              <w:rPr>
                <w:rFonts w:ascii="Arial" w:hAnsi="Arial" w:cs="Arial"/>
                <w:sz w:val="18"/>
                <w:szCs w:val="18"/>
              </w:rPr>
              <w:t xml:space="preserve">successfully </w:t>
            </w:r>
            <w:r>
              <w:rPr>
                <w:rFonts w:ascii="Arial" w:hAnsi="Arial" w:cs="Arial"/>
                <w:sz w:val="18"/>
                <w:szCs w:val="18"/>
              </w:rPr>
              <w:t>completed.</w:t>
            </w:r>
          </w:p>
        </w:tc>
        <w:tc>
          <w:tcPr>
            <w:tcW w:w="801" w:type="dxa"/>
            <w:shd w:val="pct5" w:color="auto" w:fill="auto"/>
          </w:tcPr>
          <w:p w14:paraId="0BFB3E84" w14:textId="77777777" w:rsidR="004A6919" w:rsidRPr="00C47A3F" w:rsidDel="00D65310" w:rsidRDefault="004A6919" w:rsidP="008B775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14:paraId="4099FD15" w14:textId="77777777" w:rsidR="004A6919" w:rsidRPr="00C47A3F" w:rsidDel="00D65310" w:rsidRDefault="004A6919" w:rsidP="008B775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7" w:type="dxa"/>
            <w:shd w:val="pct5" w:color="auto" w:fill="auto"/>
          </w:tcPr>
          <w:p w14:paraId="6E8EF222" w14:textId="77777777" w:rsidR="004A6919" w:rsidRPr="00C47A3F" w:rsidDel="00D65310" w:rsidRDefault="004A6919" w:rsidP="008B775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75" w:type="dxa"/>
            <w:shd w:val="pct5" w:color="auto" w:fill="auto"/>
          </w:tcPr>
          <w:p w14:paraId="7CEBE494" w14:textId="77777777" w:rsidR="004A6919" w:rsidRPr="00C47A3F" w:rsidDel="00D65310" w:rsidRDefault="004A6919" w:rsidP="008B775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43" w:type="dxa"/>
            <w:shd w:val="pct5" w:color="auto" w:fill="auto"/>
          </w:tcPr>
          <w:p w14:paraId="00AD0711" w14:textId="77777777" w:rsidR="004A6919" w:rsidRPr="00C47A3F" w:rsidDel="00D65310" w:rsidRDefault="004A6919" w:rsidP="008B775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</w:tbl>
    <w:p w14:paraId="182112C9" w14:textId="77777777" w:rsidR="00BB0D0D" w:rsidRDefault="00BB0D0D">
      <w:pPr>
        <w:rPr>
          <w:rFonts w:ascii="Arial" w:hAnsi="Arial" w:cs="Arial"/>
          <w:b/>
          <w:bCs/>
          <w:i/>
          <w:iCs/>
          <w:sz w:val="28"/>
          <w:szCs w:val="28"/>
        </w:rPr>
      </w:pPr>
      <w:bookmarkStart w:id="26" w:name="_Ref490660941"/>
    </w:p>
    <w:p w14:paraId="5FE7537D" w14:textId="77777777" w:rsidR="00217D03" w:rsidRDefault="00217D03">
      <w:pPr>
        <w:rPr>
          <w:rFonts w:ascii="Arial" w:hAnsi="Arial" w:cs="Arial"/>
          <w:b/>
          <w:bCs/>
          <w:kern w:val="32"/>
          <w:sz w:val="22"/>
          <w:szCs w:val="22"/>
        </w:rPr>
      </w:pPr>
      <w:bookmarkStart w:id="27" w:name="_Ref7706328"/>
      <w:bookmarkStart w:id="28" w:name="_Ref25910449"/>
      <w:bookmarkStart w:id="29" w:name="_Ref25911765"/>
      <w:r>
        <w:rPr>
          <w:sz w:val="22"/>
          <w:szCs w:val="22"/>
        </w:rPr>
        <w:br w:type="page"/>
      </w:r>
    </w:p>
    <w:p w14:paraId="1F12A633" w14:textId="03AAF6DF" w:rsidR="00BB0D0D" w:rsidRDefault="00BB0D0D" w:rsidP="00BB0D0D">
      <w:pPr>
        <w:pStyle w:val="Heading1"/>
        <w:widowControl w:val="0"/>
        <w:rPr>
          <w:sz w:val="22"/>
          <w:szCs w:val="22"/>
        </w:rPr>
      </w:pPr>
      <w:bookmarkStart w:id="30" w:name="_Toc56759723"/>
      <w:bookmarkStart w:id="31" w:name="_Ref57019929"/>
      <w:r w:rsidRPr="00551F82">
        <w:rPr>
          <w:sz w:val="22"/>
          <w:szCs w:val="22"/>
        </w:rPr>
        <w:lastRenderedPageBreak/>
        <w:t xml:space="preserve">Table </w:t>
      </w:r>
      <w:r w:rsidRPr="00551F82">
        <w:rPr>
          <w:sz w:val="22"/>
          <w:szCs w:val="22"/>
        </w:rPr>
        <w:fldChar w:fldCharType="begin"/>
      </w:r>
      <w:r w:rsidRPr="00551F82">
        <w:rPr>
          <w:sz w:val="22"/>
          <w:szCs w:val="22"/>
        </w:rPr>
        <w:instrText xml:space="preserve"> SEQ Table \* ARABIC </w:instrText>
      </w:r>
      <w:r w:rsidRPr="00551F82">
        <w:rPr>
          <w:sz w:val="22"/>
          <w:szCs w:val="22"/>
        </w:rPr>
        <w:fldChar w:fldCharType="separate"/>
      </w:r>
      <w:r w:rsidR="00633BF7">
        <w:rPr>
          <w:noProof/>
          <w:sz w:val="22"/>
          <w:szCs w:val="22"/>
        </w:rPr>
        <w:t>2</w:t>
      </w:r>
      <w:r w:rsidRPr="00551F82">
        <w:rPr>
          <w:noProof/>
          <w:sz w:val="22"/>
          <w:szCs w:val="22"/>
        </w:rPr>
        <w:fldChar w:fldCharType="end"/>
      </w:r>
      <w:r w:rsidRPr="00551F82">
        <w:rPr>
          <w:sz w:val="22"/>
          <w:szCs w:val="22"/>
        </w:rPr>
        <w:t xml:space="preserve">: </w:t>
      </w:r>
      <w:r>
        <w:rPr>
          <w:sz w:val="22"/>
          <w:szCs w:val="22"/>
        </w:rPr>
        <w:t xml:space="preserve">New </w:t>
      </w:r>
      <w:r w:rsidR="0031370B">
        <w:rPr>
          <w:sz w:val="22"/>
          <w:szCs w:val="22"/>
        </w:rPr>
        <w:t>B</w:t>
      </w:r>
      <w:r>
        <w:rPr>
          <w:sz w:val="22"/>
          <w:szCs w:val="22"/>
        </w:rPr>
        <w:t xml:space="preserve">lood </w:t>
      </w:r>
      <w:r w:rsidR="0031370B">
        <w:rPr>
          <w:sz w:val="22"/>
          <w:szCs w:val="22"/>
        </w:rPr>
        <w:t>P</w:t>
      </w:r>
      <w:r>
        <w:rPr>
          <w:sz w:val="22"/>
          <w:szCs w:val="22"/>
        </w:rPr>
        <w:t>roducts</w:t>
      </w:r>
      <w:bookmarkEnd w:id="27"/>
      <w:bookmarkEnd w:id="28"/>
      <w:bookmarkEnd w:id="29"/>
      <w:r w:rsidR="00361815">
        <w:rPr>
          <w:sz w:val="22"/>
          <w:szCs w:val="22"/>
        </w:rPr>
        <w:t xml:space="preserve"> for COVID-19 </w:t>
      </w:r>
      <w:r w:rsidR="00314163">
        <w:rPr>
          <w:sz w:val="22"/>
          <w:szCs w:val="22"/>
        </w:rPr>
        <w:t>T</w:t>
      </w:r>
      <w:r w:rsidR="00361815">
        <w:rPr>
          <w:sz w:val="22"/>
          <w:szCs w:val="22"/>
        </w:rPr>
        <w:t>reatment</w:t>
      </w:r>
      <w:bookmarkEnd w:id="30"/>
      <w:bookmarkEnd w:id="31"/>
    </w:p>
    <w:tbl>
      <w:tblPr>
        <w:tblW w:w="14283" w:type="dxa"/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525"/>
        <w:gridCol w:w="835"/>
        <w:gridCol w:w="1022"/>
        <w:gridCol w:w="2333"/>
        <w:gridCol w:w="4867"/>
        <w:gridCol w:w="2693"/>
        <w:gridCol w:w="1008"/>
      </w:tblGrid>
      <w:tr w:rsidR="00272C43" w:rsidRPr="00B71772" w14:paraId="369919C5" w14:textId="77777777" w:rsidTr="00141B0C">
        <w:trPr>
          <w:trHeight w:val="290"/>
          <w:tblHeader/>
        </w:trPr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04E1CC3C" w14:textId="77777777" w:rsidR="00B71772" w:rsidRPr="00B71772" w:rsidRDefault="00B71772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Component</w:t>
            </w:r>
          </w:p>
        </w:tc>
        <w:tc>
          <w:tcPr>
            <w:tcW w:w="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6564DF8E" w14:textId="77777777" w:rsidR="00B71772" w:rsidRPr="00B71772" w:rsidRDefault="00B71772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Product Code</w:t>
            </w:r>
          </w:p>
        </w:tc>
        <w:tc>
          <w:tcPr>
            <w:tcW w:w="10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69E1288B" w14:textId="38114220" w:rsidR="00B71772" w:rsidRPr="00B71772" w:rsidRDefault="001035DE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Modifiable</w:t>
            </w:r>
          </w:p>
        </w:tc>
        <w:tc>
          <w:tcPr>
            <w:tcW w:w="23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7DDD5427" w14:textId="77777777" w:rsidR="00B71772" w:rsidRPr="00B71772" w:rsidRDefault="00B71772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Product Type</w:t>
            </w:r>
          </w:p>
        </w:tc>
        <w:tc>
          <w:tcPr>
            <w:tcW w:w="48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2EF25F72" w14:textId="77777777" w:rsidR="00B71772" w:rsidRPr="00B71772" w:rsidRDefault="00B71772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Long Name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234454E2" w14:textId="77777777" w:rsidR="00B71772" w:rsidRPr="00B71772" w:rsidRDefault="00B71772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Short Name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0F792BFC" w14:textId="77777777" w:rsidR="00B71772" w:rsidRPr="00B71772" w:rsidRDefault="00B71772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Maximum Storage Hours</w:t>
            </w:r>
          </w:p>
        </w:tc>
      </w:tr>
      <w:tr w:rsidR="00272C43" w:rsidRPr="00F334A4" w14:paraId="13246FF7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7E6F63" w14:textId="1654024B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83F41E" w14:textId="2FE8B6B6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E9887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3903DC" w14:textId="0DB63831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55C40B" w14:textId="22965BA3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IMMUNE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4ED1E1" w14:textId="7D4639A7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IMMUNE PLASMA|CPD/XX/&lt;=-18C|For mnf:injectable|SARS-CoV-2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D6968E" w14:textId="0A1EB9C7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Imm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 CPD MNFI SARS-CoV-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A9C21" w14:textId="57C9AF61" w:rsidR="00F334A4" w:rsidRPr="00F334A4" w:rsidRDefault="00F334A4" w:rsidP="00F334A4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01F809BF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E7FF43" w14:textId="6F59FCE5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38B7CF" w14:textId="6A47C32B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E9888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F04D74" w14:textId="5E172AB3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D81907" w14:textId="39CE0C50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IMMUNE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452317" w14:textId="30BB397F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IMMUNE PLASMA|CPDA-1/XX/&lt;=-18C|For mnf:injectable|SARS-CoV-2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602BCE" w14:textId="19998E36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Imm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 CPDA-1 MNFI SARS-CoV-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7D60D1" w14:textId="32F175A0" w:rsidR="00F334A4" w:rsidRPr="00F334A4" w:rsidRDefault="00F334A4" w:rsidP="00F334A4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30BE260E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5851F6" w14:textId="2D922366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4D2675" w14:textId="5A64DAB7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E9890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C9130B" w14:textId="6A279670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EC8435" w14:textId="0BC33F7A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Apheresis POOLE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98BEB8" w14:textId="5C66D74D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Apheresis POOLED CONVALESCENT PLASMA|ACD-A/XX/&lt;=-25C|Psoralen-treated|From 2 donors|COVID-1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D96E09" w14:textId="705E96B6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Pool ACD-A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 2DNR COVID-1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5F3D44" w14:textId="77C8B9FA" w:rsidR="00F334A4" w:rsidRPr="00F334A4" w:rsidRDefault="00F334A4" w:rsidP="00F334A4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3027E33C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C6C473" w14:textId="6A93A161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6B2FB1" w14:textId="3CA3064B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E989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1170D2" w14:textId="55352EFB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21E1C3" w14:textId="745834D0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Apheresis POOLE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DEB588" w14:textId="76EF0366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Apheresis POOLED CONVALESCENT PLASMA|ACD-A/XX/&lt;=-25C|Psoralen-treated|From 3 donors|COVID-1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E6E504" w14:textId="4A62595D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Pool ACD-A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 3DNR COVID-1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ECB6A6" w14:textId="3A0B219F" w:rsidR="00F334A4" w:rsidRPr="00F334A4" w:rsidRDefault="00F334A4" w:rsidP="00F334A4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0B0AC5C7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4541FA" w14:textId="5815AC9F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00CABE" w14:textId="528C4420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E9892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6EBA55" w14:textId="6A1E5CD5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EF2A84" w14:textId="29DC5616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3EE969" w14:textId="04DF4364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CPD-50/XX/&lt;=-25C|ResLeu:&lt;1E6|COVID-1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8D4AB8" w14:textId="04290C0E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PLASMA AFR Conv CPD-50 LUKOPR COVID-1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784C0F" w14:textId="35C01575" w:rsidR="00F334A4" w:rsidRPr="00F334A4" w:rsidRDefault="00F334A4" w:rsidP="00F334A4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205C6069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520D2E" w14:textId="2503EEF7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D065CA" w14:textId="22F33BD2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E989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DDEC8C" w14:textId="684AA2B4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C87B7E" w14:textId="1250D52B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36794D" w14:textId="420E9D2D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CPD-50/XX/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refg|ResLeu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:&lt;1E6|COVID-1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D8415C" w14:textId="45B096EC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PLASMA Conv AFR Thaw CPD-50 LUKOPR COVID-1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503DB8" w14:textId="229AB1D4" w:rsidR="00F334A4" w:rsidRPr="00F334A4" w:rsidRDefault="00F334A4" w:rsidP="00F334A4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7E062C98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EB6833" w14:textId="23A4E08B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092E03" w14:textId="0746F5C3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E989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371FDA" w14:textId="484EF555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CDC449" w14:textId="1826A043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F01968" w14:textId="1CDEF0C6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CPD-50/XX/&lt;=-25C|ResLeu:&lt;1E6|Psoralen-treated|COVID-1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0B9268" w14:textId="2FC7ABE1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AFR Conv CPD-50 LUKOPR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FC81A2" w14:textId="1A19A950" w:rsidR="00F334A4" w:rsidRPr="00F334A4" w:rsidRDefault="00F334A4" w:rsidP="00F334A4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38B40343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E9B017" w14:textId="65811BFB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15395A" w14:textId="251B55AF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E989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45E0C0" w14:textId="24B2EAD3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C024A" w14:textId="7EE768BB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8090DF" w14:textId="0EA9C419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CPD-50/XX/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refg|ResLeu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:&lt;1E6|Psoralen-treated|COVID-1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42997E" w14:textId="21D4B7CB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Thaw CPD-50 LUKOPR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778DA" w14:textId="789BAFDF" w:rsidR="00F334A4" w:rsidRPr="00F334A4" w:rsidRDefault="00F334A4" w:rsidP="00F334A4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5123EEE8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EDE06D" w14:textId="07B70902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C7B38C" w14:textId="13E1431B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E9896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400F1A" w14:textId="43D8312F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901B0E" w14:textId="57E3B1C3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6AD448" w14:textId="55276FF0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CONVALESCENT PLASMA|CPD/XX/&lt;=-25C|ResLeu:&lt;1E6|COVID-1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5EB315" w14:textId="64FE2BD1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PLASMA Conv CPD LUKOPR COVID-1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09202B" w14:textId="05E3E4C5" w:rsidR="00F334A4" w:rsidRPr="00F334A4" w:rsidRDefault="00F334A4" w:rsidP="00F334A4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65B66497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871B2A" w14:textId="12CC0601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29DE84" w14:textId="380EFCD3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E9897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4A5A01" w14:textId="320607CA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6B8924" w14:textId="2C65A1C2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790D6E" w14:textId="51FB4CFE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refg|ResLeu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:&lt;1E6|COVID-1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52FC4" w14:textId="30C58AFC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PLASMA Conv Thaw CPD LUKOPR COVID-1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066751" w14:textId="2571AFCE" w:rsidR="00F334A4" w:rsidRPr="00F334A4" w:rsidRDefault="00F334A4" w:rsidP="00F334A4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1F97BB19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3DF0B7" w14:textId="1572258A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48599F" w14:textId="5716DF58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E9898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A30AFE" w14:textId="2383265C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E99122" w14:textId="796366C5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719D8B" w14:textId="756A7B1D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CONVALESCENT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/XX/&lt;=-25C|ResLeu:&lt;1E6|Psoralen-treated|COVID-1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B5AF52" w14:textId="110208F1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AFR Conv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 LUKOPR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139DC1" w14:textId="161DAD57" w:rsidR="00F334A4" w:rsidRPr="00F334A4" w:rsidRDefault="00F334A4" w:rsidP="0054419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4168ECE4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568B35" w14:textId="0B8FA765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27527C" w14:textId="2115776E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E9899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943DE8" w14:textId="4F93711B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17C579" w14:textId="6666F0D9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FF84C8" w14:textId="16329F15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Thawed Apheresis CONVALESCENT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/XX/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refg|ResLeu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:&lt;1E6|Psoralen-treated|COVID-1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95AD9F" w14:textId="2F0DB1D6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Thaw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 LUKOPR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3272C0" w14:textId="3B6C23FA" w:rsidR="00F334A4" w:rsidRPr="00F334A4" w:rsidRDefault="00F334A4" w:rsidP="0054419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625FEF15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B9ACAD" w14:textId="709DB8D9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225293" w14:textId="6DC96221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E990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C69044" w14:textId="61C66B38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969C0" w14:textId="140C3E74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7ADDEA" w14:textId="34C4AC54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Thawed Apheresis CONVALESCENT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/XX/refg|COVID-1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A03AD0" w14:textId="7813D13A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Thaw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FD317A" w14:textId="2B4E9F8C" w:rsidR="00F334A4" w:rsidRPr="00F334A4" w:rsidRDefault="00F334A4" w:rsidP="0054419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420EDF69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63E9B3" w14:textId="024B92E8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092F2D" w14:textId="284F87FA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E990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639F33" w14:textId="0E20566C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DF36CD" w14:textId="09A01420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46370F" w14:textId="5D30CD84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NS/XX/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refg|Not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 for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tx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 or mnf|COVID-1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BAF319" w14:textId="34491C24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 NS NMT COVID-1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0CC5D8" w14:textId="73C96D16" w:rsidR="00F334A4" w:rsidRPr="00F334A4" w:rsidRDefault="00F334A4" w:rsidP="0054419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624</w:t>
            </w:r>
          </w:p>
        </w:tc>
      </w:tr>
      <w:tr w:rsidR="00272C43" w:rsidRPr="00F334A4" w14:paraId="1A56ACD7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9DA738" w14:textId="116AE74C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24F4A5" w14:textId="4D37FD4A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E9906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CA4DF6" w14:textId="77FCDFF0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1D9F1F" w14:textId="3B27F525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6E506A" w14:textId="06F46922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CONVALESCENT PLASMA|NS/XX/&lt;=-18C|Not for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tx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 or mnf|COVID-1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0FB86A" w14:textId="6971E4E9" w:rsidR="00F334A4" w:rsidRPr="00F334A4" w:rsidRDefault="00F334A4" w:rsidP="00F334A4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PLASMA Conv NS NMT COVID-1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22A668" w14:textId="5167BB40" w:rsidR="00F334A4" w:rsidRPr="00F334A4" w:rsidRDefault="00F334A4" w:rsidP="0054419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49B801DA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724030" w14:textId="2599BD4A" w:rsidR="00D200E8" w:rsidRPr="00D200E8" w:rsidRDefault="00D200E8" w:rsidP="00D200E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200E8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155F95" w14:textId="15FF8977" w:rsidR="00D200E8" w:rsidRPr="00D200E8" w:rsidRDefault="00D200E8" w:rsidP="00D200E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200E8">
              <w:rPr>
                <w:rFonts w:ascii="Arial" w:hAnsi="Arial" w:cs="Arial"/>
                <w:color w:val="000000"/>
                <w:sz w:val="16"/>
                <w:szCs w:val="16"/>
              </w:rPr>
              <w:t>E993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00B191" w14:textId="07495BF2" w:rsidR="00D200E8" w:rsidRPr="00D200E8" w:rsidRDefault="00D200E8" w:rsidP="00D200E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200E8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A8EABB" w14:textId="245911DB" w:rsidR="00D200E8" w:rsidRPr="00D200E8" w:rsidRDefault="00D200E8" w:rsidP="00D200E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200E8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41E6B7" w14:textId="080EC838" w:rsidR="00D200E8" w:rsidRPr="00D200E8" w:rsidRDefault="00D200E8" w:rsidP="00D200E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200E8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25C|1st container|COVID-1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3CF211" w14:textId="3A23AEA9" w:rsidR="00D200E8" w:rsidRPr="00D200E8" w:rsidRDefault="00D200E8" w:rsidP="00D200E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200E8">
              <w:rPr>
                <w:rFonts w:ascii="Arial" w:hAnsi="Arial" w:cs="Arial"/>
                <w:color w:val="000000"/>
                <w:sz w:val="16"/>
                <w:szCs w:val="16"/>
              </w:rPr>
              <w:t>PLASMA AFR Conv ACD-A 1C COVID-1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1F4C1F" w14:textId="05F06A95" w:rsidR="00D200E8" w:rsidRPr="00D200E8" w:rsidRDefault="00D200E8" w:rsidP="00D200E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200E8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21713DE9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2BD1B3" w14:textId="733579CB" w:rsidR="00D200E8" w:rsidRPr="00D200E8" w:rsidRDefault="00D200E8" w:rsidP="00D200E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200E8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8A123" w14:textId="658E4C44" w:rsidR="00D200E8" w:rsidRPr="00D200E8" w:rsidRDefault="00D200E8" w:rsidP="00D200E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200E8">
              <w:rPr>
                <w:rFonts w:ascii="Arial" w:hAnsi="Arial" w:cs="Arial"/>
                <w:color w:val="000000"/>
                <w:sz w:val="16"/>
                <w:szCs w:val="16"/>
              </w:rPr>
              <w:t>E993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EA7EC6" w14:textId="1F10BFB8" w:rsidR="00D200E8" w:rsidRPr="00D200E8" w:rsidRDefault="00D200E8" w:rsidP="00D200E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200E8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0E6194" w14:textId="6097C8B6" w:rsidR="00D200E8" w:rsidRPr="00D200E8" w:rsidRDefault="00D200E8" w:rsidP="00D200E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200E8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2109C" w14:textId="39FBEA46" w:rsidR="00D200E8" w:rsidRPr="00D200E8" w:rsidRDefault="00D200E8" w:rsidP="00D200E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200E8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25C|2nd container|COVID-1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03D9BC" w14:textId="10575873" w:rsidR="00D200E8" w:rsidRPr="00D200E8" w:rsidRDefault="00D200E8" w:rsidP="00D200E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200E8">
              <w:rPr>
                <w:rFonts w:ascii="Arial" w:hAnsi="Arial" w:cs="Arial"/>
                <w:color w:val="000000"/>
                <w:sz w:val="16"/>
                <w:szCs w:val="16"/>
              </w:rPr>
              <w:t>PLASMA AFR Conv ACD-A 2C COVID-1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C4C975" w14:textId="01E8DF2A" w:rsidR="00D200E8" w:rsidRPr="00D200E8" w:rsidRDefault="00D200E8" w:rsidP="00D200E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200E8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211B73F1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60D429" w14:textId="5DC60840" w:rsidR="00D200E8" w:rsidRPr="00D200E8" w:rsidRDefault="00D200E8" w:rsidP="00D200E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200E8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B7EB6E" w14:textId="11376FB9" w:rsidR="00D200E8" w:rsidRPr="00D200E8" w:rsidRDefault="00D200E8" w:rsidP="00D200E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200E8">
              <w:rPr>
                <w:rFonts w:ascii="Arial" w:hAnsi="Arial" w:cs="Arial"/>
                <w:color w:val="000000"/>
                <w:sz w:val="16"/>
                <w:szCs w:val="16"/>
              </w:rPr>
              <w:t>E9936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CFC030" w14:textId="16C5C8FA" w:rsidR="00D200E8" w:rsidRPr="00D200E8" w:rsidRDefault="00D200E8" w:rsidP="00D200E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200E8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0CDA91" w14:textId="3CBBDE36" w:rsidR="00D200E8" w:rsidRPr="00D200E8" w:rsidRDefault="00D200E8" w:rsidP="00D200E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200E8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299A15" w14:textId="0E488AB9" w:rsidR="00D200E8" w:rsidRPr="00D200E8" w:rsidRDefault="00D200E8" w:rsidP="00D200E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200E8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25C|3rd container|COVID-1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8F450" w14:textId="0FFE8B2A" w:rsidR="00D200E8" w:rsidRPr="00D200E8" w:rsidRDefault="00D200E8" w:rsidP="00D200E8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200E8">
              <w:rPr>
                <w:rFonts w:ascii="Arial" w:hAnsi="Arial" w:cs="Arial"/>
                <w:color w:val="000000"/>
                <w:sz w:val="16"/>
                <w:szCs w:val="16"/>
              </w:rPr>
              <w:t>PLASMA AFR Conv ACD-A 3C COVID-1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91955A" w14:textId="332D8753" w:rsidR="00D200E8" w:rsidRPr="00D200E8" w:rsidRDefault="00D200E8" w:rsidP="00D200E8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200E8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1215ACBD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B58F8B" w14:textId="6A21278B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50A2D6" w14:textId="14F6EB05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60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83AF54" w14:textId="5FA2EB64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E9FD35" w14:textId="082D4D99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A3D656" w14:textId="4D069A22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62734B" w14:textId="1153E2FF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AFR Conv ACD-A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EDB3C0" w14:textId="5A37FF8A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64B5F057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908162" w14:textId="31534619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C08BAF" w14:textId="62B4F550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6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BB6E72" w14:textId="5333DBCC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88FC41" w14:textId="078403DE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4238BC" w14:textId="6E951E8F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874629" w14:textId="69C235A7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AFR Conv ACD-A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9B5FC5" w14:textId="5A914279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082C8B3A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D22979" w14:textId="11B01100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8DE810" w14:textId="2A88D5D6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62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0C973D" w14:textId="5E804C5B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12C871" w14:textId="7AFE222F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A06341" w14:textId="02727132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0C8409" w14:textId="7B6D320C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323BCB" w14:textId="272600FB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10ED1A04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E5F78E" w14:textId="78006915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56C101" w14:textId="42CC4AE8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6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7029B" w14:textId="32627EEC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6BB379" w14:textId="07ABF902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D10783" w14:textId="6B7C69F6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1A35C9" w14:textId="1EF9F0F7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8E29F9" w14:textId="759DEB19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3959E050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BB5C9" w14:textId="46512733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49D1EA" w14:textId="3259B8F4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6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06B514" w14:textId="371931EC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5DAD83" w14:textId="5C9CF6EF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D64DFC" w14:textId="0CBA249D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Irradi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7A9CC2" w14:textId="5C1B6331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AFR Conv ACD-A IRD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DC7AA5" w14:textId="21B92592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017F800B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FF24C5" w14:textId="56E3128D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326CE4" w14:textId="604B941F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6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8819B5" w14:textId="4E7E4E7D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4EF50C" w14:textId="5E95FA75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1B7AFE" w14:textId="3AB64DAB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Irradi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4A2D80" w14:textId="7ECE79ED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AFR Conv ACD-A IRD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C06F6D" w14:textId="52286D03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389E45C9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5FD880" w14:textId="73EAE5ED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16A4F" w14:textId="1583AD23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66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584CCD" w14:textId="7795CAE3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872C70" w14:textId="489568FD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C0A7F9" w14:textId="26E99BEF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1st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F8A26C" w14:textId="6B0FFA7C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AFR Conv ACD-A 1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7BCE18" w14:textId="5F095F01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1C18D7D7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E80C68" w14:textId="058EA23A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30CA33" w14:textId="4BF23E05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67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C9C6E5" w14:textId="27423370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DFF3CA" w14:textId="31BC1F90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9879DB" w14:textId="1913A2EB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1st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7887F" w14:textId="215DCF6A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AFR Conv ACD-A 1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8C43FC" w14:textId="26EAD845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585B5BEE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1D1CEA" w14:textId="1A77A2D7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EAED42" w14:textId="7AAEC86D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68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9CFC49" w14:textId="1E4BF1E4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872F65" w14:textId="628B67B5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321C58" w14:textId="19166738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2nd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762FF8" w14:textId="0B82885E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AFR Conv ACD-A 2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1AE1F6" w14:textId="29B63A64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29D18AE1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E29C54" w14:textId="4EEAE9AA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942305" w14:textId="251308B5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69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107539" w14:textId="6641DB72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6DCF98" w14:textId="078CA080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C1C36C" w14:textId="38F5FA2F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2nd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72F1D5" w14:textId="4F8BB2F1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AFR Conv ACD-A 2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B44BED" w14:textId="3D5CA789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358DEBEC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C9B406" w14:textId="26940066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C45A9" w14:textId="16E0036D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70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D94B6B" w14:textId="2AF0332F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2F3EB4" w14:textId="5BE84998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8582BD" w14:textId="795C3CE8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3rd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F57688" w14:textId="629997AD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AFR Conv ACD-A 3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D13292" w14:textId="395CAA61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18BDCECC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A09141" w14:textId="33011F9C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F14042" w14:textId="4D266B61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7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3AEF0F" w14:textId="55F23B8F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F1C614" w14:textId="48E3B630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48A682" w14:textId="62D13616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3rd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28C0BD" w14:textId="0F14E45A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AFR Conv ACD-A 3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76E1B6" w14:textId="2F891BED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2F78CAB8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B32D1E" w14:textId="3A0114A9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D6BCE7" w14:textId="56826EC3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72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19BE10" w14:textId="64E000BC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9D44FA" w14:textId="00891A98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6C0A81" w14:textId="26CDFB15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4th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DBCEFC" w14:textId="47262182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AFR Conv ACD-A 4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A03E09" w14:textId="1CE04525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44F620EB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05D174" w14:textId="62C94E31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413C77" w14:textId="5FC99F04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7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B9553B" w14:textId="54E647E6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079485" w14:textId="21612E87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D99539" w14:textId="2842C111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4th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E7C8E" w14:textId="23F582B8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AFR Conv ACD-A 4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3D2D0E" w14:textId="1CA482A5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151A3C86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599F01" w14:textId="6E34B773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35B5B7" w14:textId="776EA9DD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7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890AD7" w14:textId="6B77837C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71C062" w14:textId="62FC2428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EE471F" w14:textId="7E03F2F6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1st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2B29BB" w14:textId="788CBECD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 NS 1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CD0FD" w14:textId="4A80ACFE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47852AD9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90A684" w14:textId="4579631E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50D486" w14:textId="5CDC3D61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7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F5BF7E" w14:textId="082B9705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C0220F" w14:textId="0B4D5A0F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E778C2" w14:textId="3184B09D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1st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10861E" w14:textId="4A785598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 NS 1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F5E5FE" w14:textId="05788AE7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6EFA7821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C99E1F" w14:textId="7C757BDB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C3FC8F" w14:textId="421D8CC0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76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C9FA4" w14:textId="02AD75E6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451811" w14:textId="5390AB5B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B91494" w14:textId="700AA1BE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2nd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57216C" w14:textId="62EBE524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 NS 2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A9F3CB" w14:textId="0EC27E4F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2A65701C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F6B79" w14:textId="56744336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2AC093" w14:textId="45435665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77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2A830C" w14:textId="43562A1F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F22D50" w14:textId="5B9AC166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C13A9F" w14:textId="5AFA5399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2nd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F29018" w14:textId="506603DA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 NS 2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8EDA9C" w14:textId="74AE91EB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5358A11B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8AA90F" w14:textId="6820C866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84517B" w14:textId="4CB4DDC6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78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36BBE5" w14:textId="51ACE446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D2FC5B" w14:textId="70BE281E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829CB" w14:textId="4A160D2B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3rd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D81875" w14:textId="4B0417A4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 NS 3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2EED75" w14:textId="770BD36E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52EF8551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296F8A" w14:textId="1BBB0F89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A8B5BB" w14:textId="724FB5E3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79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50B467" w14:textId="7701AB5D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25BBCB" w14:textId="16181030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A2358F" w14:textId="3431CF97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3rd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ED8E7B" w14:textId="75F598A3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 NS 3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7FF53B" w14:textId="69ED9BAD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2FD33BB3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DA46B2" w14:textId="5B7A1C6E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D70570" w14:textId="76A186F8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80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F86D4F" w14:textId="2DC3BE39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863E73" w14:textId="49655A5C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1697F1" w14:textId="50486A77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4th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CFF468" w14:textId="0529386B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 NS 4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E01D5D" w14:textId="1966048A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4A3E0CEA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A5FD5F" w14:textId="79C8E74A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F5F9F4" w14:textId="2B5DF4D3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8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82FAAF" w14:textId="4E860EB4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D7B468" w14:textId="07EEF73F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30F9C3" w14:textId="758FD5EB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4th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EA6A9B" w14:textId="2A0E94C1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 NS 4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08A210" w14:textId="0C6D77AC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7E8EAD1D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824353" w14:textId="5E94C6DE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5DAA96" w14:textId="0C9E1422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82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65F165" w14:textId="27771BE5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EA6C50" w14:textId="1F75D4DE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49EA83" w14:textId="067416BA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1st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B69F4D" w14:textId="2E989B63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1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0A132E" w14:textId="2F8DF930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1A3043D6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9436D5" w14:textId="749D6034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08689D" w14:textId="5480ACD1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8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A223B5" w14:textId="6772A690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4093F9" w14:textId="346CDDF2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797A4B" w14:textId="4F8B5B83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1st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5569FC" w14:textId="30429F2F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1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CFC11E" w14:textId="06E1ABD0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53C5E25A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A73B77" w14:textId="1A8906F5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A12317" w14:textId="15DCA7EB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8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CC018D" w14:textId="4D229DB7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6429AE" w14:textId="440949ED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9FDF89" w14:textId="3365D7C6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2nd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4F771E" w14:textId="65139621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2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98667" w14:textId="3B73499A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0CDE8357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8974BA" w14:textId="50DB7C13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500233" w14:textId="0F33CAA9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8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713751" w14:textId="50F25C22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6401A2" w14:textId="7CC55AAA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9F6A36" w14:textId="3A34358D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2nd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BA629A" w14:textId="7FF73D8F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2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655E46" w14:textId="4B0180E6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607DF2BD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616743" w14:textId="13BACB67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C35A31" w14:textId="0019EBB7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86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67F65F" w14:textId="7D746EEB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637BEC" w14:textId="76D02A5A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95C54E" w14:textId="2AF5A56C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3rd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BF2080" w14:textId="2CD7FB46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3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4E8CD8" w14:textId="74CF7A81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4BF00A35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D6264F" w14:textId="569B8B0B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889145" w14:textId="2831F94B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87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39E579" w14:textId="203572FD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2531E4" w14:textId="3D8904FD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F7D6FC" w14:textId="4C9136C6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3rd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FF759D" w14:textId="79EF341A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3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4FC972" w14:textId="68AEB20B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53AE0847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C46D64" w14:textId="10F13FB8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A582DF" w14:textId="122622A7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88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9A9447" w14:textId="5C0C2BF8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375DE2" w14:textId="59FFB7FD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1964C5" w14:textId="42423828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4th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3B9FDA" w14:textId="017128CF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4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703BAD" w14:textId="6D372B3E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5A2F0EA0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080FB" w14:textId="7882E381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E0FA52" w14:textId="505ECC84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89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EFED29" w14:textId="5FD8B925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6A21C6" w14:textId="1843AE70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9E87A4" w14:textId="7787CB09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4th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C668D5" w14:textId="2F851BFF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4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B08D71" w14:textId="208FC5B4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4E699D2F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510383" w14:textId="46A0497B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00AE4D" w14:textId="0E2FCB47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90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2BA786" w14:textId="5A96233B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C69AB8" w14:textId="4CD2705D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2A52EC" w14:textId="402D8922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18C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BBE58C" w14:textId="2DF2C607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AFR Conv NS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622672" w14:textId="55A3CADD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57152AED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BFEFA3" w14:textId="07AA75B4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5918B5" w14:textId="31721FB5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9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159F15" w14:textId="023727C4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84E5D5" w14:textId="18FD48D9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720A4D" w14:textId="47E05A9E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18C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01F16F" w14:textId="05012935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AFR Conv NS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97F169" w14:textId="18968683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35BC0E00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1CA182" w14:textId="61B3022A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6CE924" w14:textId="2B66F667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92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390005" w14:textId="28078B89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C26FB1" w14:textId="4480D080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43DC20" w14:textId="1CCB8E27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18C|Methylene blue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609729" w14:textId="481924DE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AFR Conv NS Methyl Blue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93CA12" w14:textId="07A8230E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5D49031C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71DA6A" w14:textId="585591B9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D4C1C4" w14:textId="65C4448A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9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1A4AF5" w14:textId="35865646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BA48CF" w14:textId="7DA883BB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8802B2" w14:textId="44D2A800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18C|Methylene blue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DC23CE" w14:textId="6083E6A2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AFR Conv NS Methyl Blue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567811" w14:textId="3F33BE80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7356EF31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092854" w14:textId="3F2012AF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5D1294" w14:textId="4C79A9C7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9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9E9F78" w14:textId="727307D7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8810F" w14:textId="4200A70F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5BD459" w14:textId="2E15D047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18C|Psorale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EE2123" w14:textId="15E407DE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AFR Conv NS </w:t>
            </w:r>
            <w:proofErr w:type="spellStart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7A2E82" w14:textId="680E7B7B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58CF94A8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230CF4" w14:textId="0EA4017E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B4EB0D" w14:textId="44D9F027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9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A9EF3F" w14:textId="77DED68A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4C0D19" w14:textId="3AD96C30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9F226B" w14:textId="4218313F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18C|Psorale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F82E67" w14:textId="3526267D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AFR Conv NS </w:t>
            </w:r>
            <w:proofErr w:type="spellStart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18DC7D" w14:textId="139F52C5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64B78CD6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86C46E" w14:textId="6236FC5F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2A69CF" w14:textId="727CBA2D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96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29E65F" w14:textId="35FF3F3E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777886" w14:textId="1C2A00C5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576504" w14:textId="126C57D7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18C|Riboflavi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CB2BD3" w14:textId="61729783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AFR Conv NS </w:t>
            </w:r>
            <w:proofErr w:type="spellStart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Ribo</w:t>
            </w:r>
            <w:proofErr w:type="spellEnd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5D05E2" w14:textId="042B7694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27112C63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A2D07F" w14:textId="1270B428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25816A" w14:textId="08BC1257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97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E27AEE" w14:textId="321842BD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92B183" w14:textId="67C509CD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B0B925" w14:textId="0D15DFB5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NS/XX/&lt;=-18C|Riboflavi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BB9004" w14:textId="1B33DB41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AFR Conv NS </w:t>
            </w:r>
            <w:proofErr w:type="spellStart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Ribo</w:t>
            </w:r>
            <w:proofErr w:type="spellEnd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90BF8C" w14:textId="2F6EFE71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324D489A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E0933A" w14:textId="502406DF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7CF9ED" w14:textId="11288057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98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8CDB7A" w14:textId="59D04F96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CCC41E" w14:textId="278A205C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8C82D9" w14:textId="79082E5A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Methylene blue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849166" w14:textId="49E73718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AFR Conv ACD-A Methyl Blue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CAFCB4" w14:textId="46396C0F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5BF95996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E71329" w14:textId="23F35B36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D6F639" w14:textId="49FEDF56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199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B09285" w14:textId="51CAD356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F1B96F" w14:textId="6D1A7610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384E2" w14:textId="2B302C44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Methylene blue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ED965D" w14:textId="721EE845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LASMA AFR Conv ACD-A Methyl Blue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AE3378" w14:textId="26C1886B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21A87211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EEA4EA" w14:textId="699B3355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395B2E" w14:textId="020D2225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EA200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6BDA10" w14:textId="4CE385E3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99764C" w14:textId="4F9421E5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5C1D52" w14:textId="00E5232A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Psorale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DDB937" w14:textId="7182B4FB" w:rsidR="00F9297E" w:rsidRPr="00F9297E" w:rsidRDefault="00F9297E" w:rsidP="00F9297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AFR Conv ACD-A </w:t>
            </w:r>
            <w:proofErr w:type="spellStart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7586F" w14:textId="3E660043" w:rsidR="00F9297E" w:rsidRPr="00F9297E" w:rsidRDefault="00F9297E" w:rsidP="00F9297E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9297E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0CC23072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2CC48D" w14:textId="7BD48C91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7D2EEA" w14:textId="24219C46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0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7D8ABD" w14:textId="3874FE2D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407CA8" w14:textId="7B47C88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FB0694" w14:textId="0BE4EE7D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Psorale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85BE5" w14:textId="689DE63C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AFR Conv ACD-A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2A2B0C" w14:textId="0C9667D0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3DD1AB80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C94B07" w14:textId="01194C24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4FF535" w14:textId="428AAFAF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02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7EA56E" w14:textId="5D82A5AA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9D4920" w14:textId="781A4EEF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0B1422" w14:textId="24532169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Riboflavi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104F71" w14:textId="243572EB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AFR Conv ACD-A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Ribo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C47BE3" w14:textId="31865692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78B09CE4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AD26E4" w14:textId="09B3F788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B9C70E" w14:textId="582BE3BD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0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162FD7" w14:textId="26CCA081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361714" w14:textId="13363C59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206183" w14:textId="22B5E0C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Riboflavi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49B32F" w14:textId="367BE4FE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AFR Conv ACD-A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Ribo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6BEEAF" w14:textId="4A0CA370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195F83D6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7FD78E" w14:textId="61E6DE3F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7D3ED4" w14:textId="70E8F991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0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DFEF22" w14:textId="34BB11FC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E5B3F6" w14:textId="07ADB004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359838" w14:textId="2D463729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1D6A7E" w14:textId="79BEF216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ACD-A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8B4EEC" w14:textId="2D5A4029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2126AB01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5162E4" w14:textId="7A5C3CA2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B7681" w14:textId="3F8F079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0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E1D1C" w14:textId="6D2305B1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7FB921" w14:textId="739E4F55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EDE76D" w14:textId="1B566FC9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D42288" w14:textId="5E0B27E4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ACD-A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3D7E65" w14:textId="6D0646AB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24799967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7B15AF" w14:textId="24D1FD18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FBCFFE" w14:textId="26E735A5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06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6E896" w14:textId="0F01D01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F5ADDC" w14:textId="5397B67A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BDC5C" w14:textId="7E4036CA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refg|Methylene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blue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E1B6F9" w14:textId="0082E6BC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ACD-A Methyl Blue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354A8B" w14:textId="38DA7DCF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0C15B80D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FED543" w14:textId="31193AEE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86B2B" w14:textId="2FF67B6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07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4425D1" w14:textId="1DE8E813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6B8A8F" w14:textId="0B1BE996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AF5C4E" w14:textId="48DCDA5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refg|Methylene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blue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74D356" w14:textId="5BAFF91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ACD-A Methyl Blue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DC4A28" w14:textId="08F3D2E2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3C5D25CF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428432" w14:textId="0CEDCE52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D631DA" w14:textId="1A10C555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08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3612C" w14:textId="106F016F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F39AE4" w14:textId="0D96B19B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8A08BA" w14:textId="69283636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Psorale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7D90A1" w14:textId="46B4AA95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ACD-A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2227C9" w14:textId="1C00DE5D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131798BC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803D3B" w14:textId="685F4D28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B9E1C4" w14:textId="2B1FDA4A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09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6F42A" w14:textId="00060BCC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A1F8E7" w14:textId="02FF4C75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D68352" w14:textId="1724D29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Psorale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78AC9E" w14:textId="7AAFA0D2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ACD-A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82FC58" w14:textId="3EB98840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3264A5B9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4B12D5" w14:textId="6EACDF88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1E2123" w14:textId="79084DE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10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EA188D" w14:textId="4EA18D8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BCB516" w14:textId="26BF629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BDAFE" w14:textId="17350515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Riboflavi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8D1F7C" w14:textId="6810B724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ACD-A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Ribo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FDB063" w14:textId="644EC8FA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6E9FAA4E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36894A" w14:textId="3D81040D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3DC8FA" w14:textId="19852969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1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540AA4" w14:textId="24926DF3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291E1A" w14:textId="2090BDB9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74B432" w14:textId="6BCB2FC1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Riboflavi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31B99A" w14:textId="6CF3FF3D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ACD-A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Ribo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AA482D" w14:textId="6793B860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5FF4C8DC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5568DE" w14:textId="29152666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A51AA4" w14:textId="2B6EE3A2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12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FBC126" w14:textId="581F89C1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2D91CB" w14:textId="4CF48B0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3EDB0F" w14:textId="5C86642F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refg|Methylene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blue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669EC7" w14:textId="2ABE3458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NS Methyl Blue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E5E0FA" w14:textId="5DEAE291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7112C140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CA8B72" w14:textId="1702C346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5460FE" w14:textId="600A0BCD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1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19BC2C" w14:textId="7C739A3A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54E444" w14:textId="79F08C5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C5B6FB" w14:textId="1C44EDC1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refg|Methylene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blue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99074" w14:textId="1B61BA3D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NS Methyl Blue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F780BD" w14:textId="0F3287AF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6B75C15A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8CB858" w14:textId="208C100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891129" w14:textId="384FB303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1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644236" w14:textId="6493451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4CF63F" w14:textId="00CE7CBE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8FA68D" w14:textId="0C944265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Psorale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F55CFF" w14:textId="2EC3C71A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NS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FD5A16" w14:textId="27BA0E72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6D0D6AC6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877EDA" w14:textId="27C8ED04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1A2D11" w14:textId="62397A1F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1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3F9DAD" w14:textId="520EDA4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90A7AD" w14:textId="1ED8C43D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7D69AC" w14:textId="7CED27F5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Psorale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4BC374" w14:textId="3122CD01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NS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95F60F" w14:textId="1F1F6187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655E1207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C61927" w14:textId="11ED3A6F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BFC44F" w14:textId="54E7654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16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DAEE0E" w14:textId="4C24398B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EB6362" w14:textId="24C0558D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06757" w14:textId="019EC3B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Riboflavi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994C0B" w14:textId="42C6ED84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NS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Ribo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074139" w14:textId="6492B6F8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5E8C1316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E68D14" w14:textId="6B82417A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BF1FBD" w14:textId="7F16C90C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17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318FF1" w14:textId="282BC892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6BFB2C" w14:textId="32BA6294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8FB31C" w14:textId="3364A3EE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Riboflavi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D6F0D9" w14:textId="36F1A4F9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NS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Ribo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E266BC" w14:textId="6F52B12E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7D376543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C51633" w14:textId="526431EA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F168E3" w14:textId="68DBAFC1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18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519572" w14:textId="4EF25F78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DF0D1C" w14:textId="43456F1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06A4B7" w14:textId="59C284F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E9ED80" w14:textId="1672DA02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LASMA Conv Thaw CPD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492C5A" w14:textId="4F224B01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7C146B2A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34C31C" w14:textId="71A43BC1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2DE81A" w14:textId="44954583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19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2E32F8" w14:textId="2D9889BC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6621F3" w14:textId="4FE8AE4A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311031" w14:textId="2C73212E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46E204" w14:textId="57CCA273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LASMA Conv Thaw CPD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59B8D4" w14:textId="6080ED38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332F1435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01568" w14:textId="4D195635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220708" w14:textId="600D196D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20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7485FC" w14:textId="71955332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450AB5" w14:textId="08A594E3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B8ACD4" w14:textId="534D7559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CPD/XX/refg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CB0A25" w14:textId="5D9BA99A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LASMA Conv AFR Thaw CPD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511213" w14:textId="37C663B8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1DBCA74B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6FCA9" w14:textId="50EC5D7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B7BD34" w14:textId="16CA6CFC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2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E25D9D" w14:textId="6EC3AF59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E3531" w14:textId="642AE53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BB5484" w14:textId="5CA74604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CPD/XX/refg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A6433D" w14:textId="1835F0A8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LASMA Conv AFR Thaw CPD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6E5B98" w14:textId="685E1167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3A041F83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6AB040" w14:textId="7BCE9B58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F87672" w14:textId="402A73A2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22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E4BC2C" w14:textId="37A2E0A6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13A5C6" w14:textId="7E910F2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CB62D6" w14:textId="1DFE422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9B97A4" w14:textId="3E3B9713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LASMA Conv AFR Thaw NS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537A3" w14:textId="0F1F7864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47F08DA8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9C060" w14:textId="455A488E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961046" w14:textId="339E3A3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2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FB0865" w14:textId="582C2686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7E0905" w14:textId="30CEB4A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2CF3A3" w14:textId="04F53992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8B807E" w14:textId="4EAE53C8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LASMA Conv AFR Thaw NS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D382A" w14:textId="10D0ECE9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33867048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773D2C" w14:textId="3A1D6489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72A456" w14:textId="14A6B6F6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2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17720D" w14:textId="5AC5B104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7F2B65" w14:textId="6D24C263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B0B741" w14:textId="36424B4C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NS/XX/refg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73123A" w14:textId="284F7BDA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LASMA Conv Thaw NS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8F1E33" w14:textId="0C4F1A7D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10E6574A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8E4742" w14:textId="51B7DB0A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0854B" w14:textId="155B003A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2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1671AE" w14:textId="5F2472A2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13D51C" w14:textId="144E8839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E37627" w14:textId="23CC9E3E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NS/XX/refg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388E0F" w14:textId="7BDF7874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LASMA Conv Thaw NS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AEB1C2" w14:textId="471CE25E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64E77A67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AF765D" w14:textId="3A24FD1A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5CCEBD" w14:textId="380E96D4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26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73F35D" w14:textId="22BD0854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4C144B" w14:textId="48F532AA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B37576" w14:textId="01A58DC9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1st container|Psorale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ADFF25" w14:textId="473D0C52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AFR Conv ACD-A 1C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21E8A9" w14:textId="0C0E7764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456C0F49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4FA78C" w14:textId="2206EEDA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DB6F70" w14:textId="7F05EB85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27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4F03C3" w14:textId="212954B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503524" w14:textId="49A3ACA6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139619" w14:textId="272330AD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1st container|Psorale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7205C2" w14:textId="0C0F248F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AFR Conv ACD-A 1C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53EB07" w14:textId="3BFA2EE8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594523AE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932FA6" w14:textId="07E65386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7D2C3" w14:textId="2A1EFBF8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28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D6C6A" w14:textId="01B52D18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B4F5CC" w14:textId="1E8F9696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68466" w14:textId="0590BA1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2nd container|Psorale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522F78" w14:textId="1C3E9975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AFR Conv ACD-A 2C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F3F684" w14:textId="2891E656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6D4B6C58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76C29F" w14:textId="003E3A0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1523A2" w14:textId="6E43D3C9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29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04B778" w14:textId="3B20B24B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FF6A96" w14:textId="7064BB3D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A8CDDE" w14:textId="637004C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2nd container|Psorale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EE7B29" w14:textId="5B7321AD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AFR Conv ACD-A 2C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F7D8F9" w14:textId="6ADFC136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02FBDFA1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886C66" w14:textId="25042CE1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B3456A" w14:textId="2C3A7BBF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30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7AF4D6" w14:textId="5AAA173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0F8851" w14:textId="4A498819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ED4559" w14:textId="01F70F3D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3rd container|Psorale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8A2A77" w14:textId="7E1036B4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AFR Conv ACD-A 3C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8C0DD7" w14:textId="4F0F834A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348D932C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BED3E5" w14:textId="212C8E05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D3B8B6" w14:textId="45510B04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3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61D14B" w14:textId="512070F1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A70669" w14:textId="6499BB3E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ADADA8" w14:textId="78B136BA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3rd container|Psorale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EBD2C1" w14:textId="418D6B6A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AFR Conv ACD-A 3C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013650" w14:textId="695EA66F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658DD806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53DF58" w14:textId="6F23E3DC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ABFD13" w14:textId="4EE97292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32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188E08" w14:textId="6CDD2A6C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0D915D" w14:textId="7BB153D6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8E6910" w14:textId="5CEA3A71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4th container|Psorale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616134" w14:textId="20D0EB14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AFR Conv ACD-A 4C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DAF24A" w14:textId="09D71292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010E310F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A5418A" w14:textId="1AF01646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CFF911" w14:textId="07934DDB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3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92C1EB" w14:textId="391E768B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260573" w14:textId="60B67DDF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ABE5A5" w14:textId="5407C9DF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4th container|Psorale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95AEC1" w14:textId="49D8658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AFR Conv ACD-A 4C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5DE45A" w14:textId="0DBAB226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4F3EC498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7CB031" w14:textId="4E511CB1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8013EF" w14:textId="18C697AE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3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89656C" w14:textId="15B5BED6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0494CC" w14:textId="7866DC4C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D43E9" w14:textId="1D1E5788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Psorale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B30083" w14:textId="3010C311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Thaw ACD-A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276447" w14:textId="0E1821AB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359B1A7C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08DC07" w14:textId="4ED06354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EDC619" w14:textId="2B7F6EED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3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D5607C" w14:textId="52CF32AB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E33FC0" w14:textId="71D7A94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118643" w14:textId="7985FCDB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Psorale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588631" w14:textId="24424556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Thaw ACD-A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20D512" w14:textId="1D6ABDC0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3800F5A5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53E622" w14:textId="22FE297F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B06D16" w14:textId="0B8AB033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36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5AA73" w14:textId="62965DCE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78E63A" w14:textId="3D999A6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2520DB" w14:textId="48C530D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1st container|Psorale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6A269C" w14:textId="4FEF96A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Thaw ACD-A 1C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57F93A" w14:textId="35724EE5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1228BD8D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DC9109" w14:textId="7D4967B4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B4D4CC" w14:textId="041C4D4B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37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54575F" w14:textId="4CCDF51C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A8B95D" w14:textId="14411C39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DC2D87" w14:textId="20E48383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1st container|Psorale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CB80EA" w14:textId="7995F308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Thaw ACD-A 1C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1D67EC" w14:textId="08996DD3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3E41FA98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FC8484" w14:textId="0116EB22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74A1EE" w14:textId="674722A8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38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750977" w14:textId="2F0986C9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F90A8D" w14:textId="1B84A6B6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16817D" w14:textId="4AFC57DA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2nd container|Psorale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727015" w14:textId="4DC327D4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Thaw ACD-A 2C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428DAD" w14:textId="52DBBD7E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00CC07DD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375D68" w14:textId="53015D92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071D7F" w14:textId="766F78DC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39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036C40" w14:textId="2D7C936C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5CA84C" w14:textId="1F3067AF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B1254E" w14:textId="1F06691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2nd container|Psorale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F0F5EE" w14:textId="53F93F09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Thaw ACD-A 2C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178812" w14:textId="1BF42D44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1D8B51A7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565D5D" w14:textId="017939E3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48757A" w14:textId="22AE6513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40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CFB39A" w14:textId="176858CE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2A2137" w14:textId="1923A015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492800" w14:textId="06C0FB2B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3rd container|Psorale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906CED" w14:textId="34705EED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Thaw ACD-A 3C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AFB3A4" w14:textId="55F67211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72CBC186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C83A8E" w14:textId="6A82CEB4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7B069F" w14:textId="3740AD5A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4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B9BB9B" w14:textId="474726FE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5F0BD7" w14:textId="0FAFBB3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560B7A" w14:textId="63ACDCE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3rd container|Psorale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030F08" w14:textId="79A37A28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Thaw ACD-A 3C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6452DE" w14:textId="0F92547C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1C5D2CA1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C1856" w14:textId="7BBFC793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CE4905" w14:textId="07584AE4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42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D44459" w14:textId="613DC34D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EC3A7" w14:textId="197A3CD6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B4B5C9" w14:textId="017CABBF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4th container|Psorale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AEAADF" w14:textId="26D5753C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Thaw ACD-A 4C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DE1876" w14:textId="65FF5723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5BF59C70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85D416" w14:textId="0FBEC4FA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26214A" w14:textId="2497722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4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D7F0CC" w14:textId="61031902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3D7E94" w14:textId="4EE34F92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2DBDA5" w14:textId="017078D2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4th container|Psorale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D14087" w14:textId="52D7CF8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Thaw ACD-A 4C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A54FDD" w14:textId="3C415393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799B201E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F55A4" w14:textId="312FF21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05766E" w14:textId="17662A7B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4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9D2B90" w14:textId="45785BEB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9CDF5E" w14:textId="356B18CB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3211DB" w14:textId="68A2F61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E3F05F" w14:textId="4EC7C219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IRD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896957" w14:textId="606E0894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5B5F080C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2C264B" w14:textId="784C0B4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C5EDC6" w14:textId="18588F43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4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3FBFAA" w14:textId="187CBE4E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A8A49D" w14:textId="049D7C53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BFFC4A" w14:textId="28B7224B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3E9A3E" w14:textId="14AB5C2F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IRD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023ED" w14:textId="0CFC2EC0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17870A23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C4A31A" w14:textId="419A2DA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B2081D" w14:textId="52D63875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46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EE416A" w14:textId="7F40C3B5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50432C" w14:textId="72A0E379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2DA349" w14:textId="21438861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NS/XX/refg|Irradi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DDF91E" w14:textId="36D3A89C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NS IRD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AAC652" w14:textId="70F84B6D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624</w:t>
            </w:r>
          </w:p>
        </w:tc>
      </w:tr>
      <w:tr w:rsidR="00272C43" w:rsidRPr="00F334A4" w14:paraId="4C8ECEC4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9CAC18" w14:textId="00727DE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82E438" w14:textId="4353B5CB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47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7A0778" w14:textId="7D720828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7D593E" w14:textId="1AAFE2EA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D56069" w14:textId="68A0F29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NS/XX/refg|Irradi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E08186" w14:textId="01866A1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NS IRD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D5C261" w14:textId="1C9FA2EF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624</w:t>
            </w:r>
          </w:p>
        </w:tc>
      </w:tr>
      <w:tr w:rsidR="00272C43" w:rsidRPr="00F334A4" w14:paraId="3FB4F1DB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9F12A4" w14:textId="333A6A5E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9AE475" w14:textId="630F5853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48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3B5644" w14:textId="5EBC44E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928A0" w14:textId="77AB29ED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484542" w14:textId="7C746028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95EB97" w14:textId="1799D08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NS IRD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BC802" w14:textId="02E07C9F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557E2A3D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AF4596" w14:textId="79198320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0D5BF7" w14:textId="62C858A3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49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8DEFB7" w14:textId="3AFD5948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22947" w14:textId="2456E07F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6674EB" w14:textId="33EF2A99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A012F8" w14:textId="79420DD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NS IRD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048563" w14:textId="7619DE46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5D417C2D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2748FD" w14:textId="5971164B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280227" w14:textId="6271269E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EA250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E76FC0" w14:textId="29E36067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B713EF" w14:textId="12F62391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8482FA" w14:textId="07BF247B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Irradi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A191C7" w14:textId="4AE73C01" w:rsidR="00B80D06" w:rsidRPr="00B80D06" w:rsidRDefault="00B80D06" w:rsidP="00B80D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 xml:space="preserve"> ACD-A IRD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625AC8" w14:textId="23F5CA7B" w:rsidR="00B80D06" w:rsidRPr="00B80D06" w:rsidRDefault="00B80D06" w:rsidP="00B80D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80D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438A741B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45BC2A" w14:textId="2DAD370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506DB9" w14:textId="6924099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5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8E4394" w14:textId="2690B2B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C3317F" w14:textId="182597B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4EBFD6" w14:textId="7539EA8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ACD-A/XX/refg|Irradi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224165" w14:textId="49E7D6F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ACD-A IRD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339290" w14:textId="5E2FE241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1BC41413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9508D3" w14:textId="6E07CDD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805866" w14:textId="3C70EFC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52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CC2169" w14:textId="53AC499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2AA99C" w14:textId="138FEF9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B9B83C" w14:textId="13E71D2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CPD/XX/refg|Irradi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DDCB95" w14:textId="2455CB2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CPD IRD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D801A7" w14:textId="0A5EEE7C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624</w:t>
            </w:r>
          </w:p>
        </w:tc>
      </w:tr>
      <w:tr w:rsidR="00272C43" w:rsidRPr="00F334A4" w14:paraId="77E0BCFB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42DD6A" w14:textId="76EFCCA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351468" w14:textId="688C33E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5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5CBF02" w14:textId="65B03F7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1898C7" w14:textId="3580BA6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A9D719" w14:textId="267C2EB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CPD/XX/refg|Irradi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AD9488" w14:textId="0519749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CPD IRD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27CC99" w14:textId="3C9A37E5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624</w:t>
            </w:r>
          </w:p>
        </w:tc>
      </w:tr>
      <w:tr w:rsidR="00272C43" w:rsidRPr="00F334A4" w14:paraId="5F45BCFD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BEE5C2" w14:textId="035F15C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80E305" w14:textId="71D30EA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5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9222B6" w14:textId="48E58EE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4A8F89" w14:textId="29A73DC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71586F" w14:textId="0FF9042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CPD/XX/refg|Irradi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5A4FC0" w14:textId="5F2153B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CPD IRD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B23FC8" w14:textId="1C955D83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2BC22548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700DE1" w14:textId="29312FC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D12DA8" w14:textId="5F01A55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5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D1535B" w14:textId="5D30536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77B547" w14:textId="21FD09C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72624D" w14:textId="036D3CA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CPD/XX/refg|Irradi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31E0F7" w14:textId="10BCF4A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CPD IRD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903807" w14:textId="3C02EC5C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07CA7216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1D1299" w14:textId="57324DA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5F5073" w14:textId="3FD9DD6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56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E0F97" w14:textId="240F9B2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C8D619" w14:textId="05C0D04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CA2014" w14:textId="510255A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CONVALESCENT PLASMA|CPD/XX/&lt;=-18C|Irradi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3D4C13" w14:textId="619DEF0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CPD IRD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9C5736" w14:textId="02E7617F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0D3443A7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763B2" w14:textId="0193EDF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089C39" w14:textId="231D431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57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5E1A95" w14:textId="34A303A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2ECB47" w14:textId="6CD080A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393417" w14:textId="15E4CB2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CONVALESCENT PLASMA|CPD/XX/&lt;=-18C|Irradi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903344" w14:textId="055304E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CPD IRD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B9A89" w14:textId="5CF06C1C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0A40450D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1414E4" w14:textId="0E70459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7243A7" w14:textId="042B70E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58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9A0274" w14:textId="119711B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D2376" w14:textId="6B8FF52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26586F" w14:textId="0CBD625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CONVALESCENT PLASMA|CP2D/XX/&lt;=-18C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1B69BF" w14:textId="587276D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CP2D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4B2E9" w14:textId="3A465B78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0A387A37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A5C43C" w14:textId="382FCF0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661AB3" w14:textId="1D252CF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59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1B03E5" w14:textId="363B8E4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712AE1" w14:textId="25CECFC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86C68A" w14:textId="0A05DAC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CONVALESCENT PLASMA|CP2D/XX/&lt;=-18C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7B7CF0" w14:textId="1DA7348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CP2D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74F71B" w14:textId="3296DAE9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3307C86E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B53452" w14:textId="6058FB8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A50B4D" w14:textId="50B55C0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60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AF56D2" w14:textId="589956E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A2ABED" w14:textId="0DA7E99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AA83AF" w14:textId="7DB9CBA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2D/XX/refg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8A894B" w14:textId="5BC6B88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Thaw CP2D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C1EF58" w14:textId="71A224C7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1A8E219A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A0E60C" w14:textId="7469CB4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A63C24" w14:textId="19A8F6C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6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5E0C7E" w14:textId="020F235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120854" w14:textId="19CC1A5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D64E18" w14:textId="461B9C5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2D/XX/refg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7E9E72" w14:textId="2C4924C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Thaw CP2D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91704D" w14:textId="0D139240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1831E50A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ABCC70" w14:textId="42DE531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CEC712" w14:textId="6625F81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62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B7C3F9" w14:textId="59AB4B5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E5F768" w14:textId="1B754EC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51235B" w14:textId="7E5BCE6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CONVALESCENT PLASMA|CPDA-1/XX/&lt;=-18C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C613FB" w14:textId="230B3D4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CPDA-1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F94753" w14:textId="0139EB04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0D4FC98F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2C78B7" w14:textId="25F9AA5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1FD448" w14:textId="76093DD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6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1F92CA" w14:textId="5B969C8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4F37E8" w14:textId="3C002F2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20A808" w14:textId="6E1EB16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CONVALESCENT PLASMA|CPDA-1/XX/&lt;=-18C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DB1232" w14:textId="2A88B76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CPDA-1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55F974" w14:textId="59EFBA8F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2DC927D7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F43470" w14:textId="5CD4F43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8C7D16" w14:textId="70AA9E6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6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A78B03" w14:textId="5C8BB1E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8CB9A6" w14:textId="7633E44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BADAAF" w14:textId="3FC91B9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CONVALESCENT PLASMA|CPDA-1/XX/&lt;=-18C|Psorale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64736B" w14:textId="213502E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CPDA-1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ACB5D9" w14:textId="09BDC3A5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22A06761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A2D10" w14:textId="5007555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F7D01" w14:textId="4462315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6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1B600F" w14:textId="060ABF2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411158" w14:textId="6554F78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43140A" w14:textId="07A8587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CONVALESCENT PLASMA|CPDA-1/XX/&lt;=-18C|Psorale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64B0E0" w14:textId="6055F0E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CPDA-1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E27B4A" w14:textId="5C08499A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68486214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AAAF21" w14:textId="44FC77C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0D7C59" w14:textId="248CF20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66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6849CF" w14:textId="4E2DC85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E45E32" w14:textId="4D6C7F1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FE6F65" w14:textId="5655418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1st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043741" w14:textId="1FBF57D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NS IRD 1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C88FFB" w14:textId="0A98D83A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1CA95BA1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E78790" w14:textId="24ABE0B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48612D" w14:textId="70D9B14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67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C4C839" w14:textId="6A733CA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421A7B" w14:textId="61EB75C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FED07A" w14:textId="2111AD8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1st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90B276" w14:textId="3E3AFF4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NS IRD 1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B200D" w14:textId="785FAAC4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143EACAE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2CFF37" w14:textId="092723F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479EA5" w14:textId="3D9B202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68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9E0C97" w14:textId="032C7FB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55BEDE" w14:textId="5D2B336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882576" w14:textId="5D60575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2nd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11FF67" w14:textId="5404137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NS IRD 2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7FDC9A" w14:textId="3B6C0BDB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5CD53AD0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73538C" w14:textId="3B0FB6E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58EE83" w14:textId="64E8E72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69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C2EA77" w14:textId="55F7B8B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A986A9" w14:textId="1B75917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9FDA6A" w14:textId="0859F49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2nd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8ACB5C" w14:textId="7E0942C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NS IRD 2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A83A65" w14:textId="4454E600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058EAA8B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3E1CCB" w14:textId="08086FE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E392C8" w14:textId="46BAE6C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70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82C005" w14:textId="0B357BE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0D76F4" w14:textId="1DDE10B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99414A" w14:textId="6B33721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3rd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6A74C6" w14:textId="2FAC34F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NS IRD 3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0E8EF1" w14:textId="7C77ED12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2AFA1D33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1403B" w14:textId="1FCEBE7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79F7F0" w14:textId="596E40B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7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29B097" w14:textId="75B6542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687B2E" w14:textId="6EC7063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A63E3" w14:textId="6445CEF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3rd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E6BC94" w14:textId="6522682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NS IRD 3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DD4DB0" w14:textId="74024208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5C6D440D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3EF336" w14:textId="15AC310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05359D" w14:textId="09E0D63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72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E67718" w14:textId="1186060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7389E5" w14:textId="5DA2B19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7DED2E" w14:textId="458375F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4th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00F97F" w14:textId="5F50B66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NS IRD 4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703350" w14:textId="36737AEB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213D6298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D88535" w14:textId="073F64D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7B1DF8" w14:textId="260D1D7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7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397328" w14:textId="602F69D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03AAFD" w14:textId="15FD401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C35D24" w14:textId="2F9189E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Apheresis CONVALESCENT PLASMA|NS/XX/refg|Irradiated|4th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D8EE85" w14:textId="7D6435E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NS IRD 4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432DB5" w14:textId="08761BEC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34351F3D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FC1764" w14:textId="3619D73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1A3DAE" w14:textId="186258D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7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BD1AB2" w14:textId="0FF5D26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B5FA61" w14:textId="6495345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531B4D" w14:textId="4B05208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CPDA-1/XX/refg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4B3E6D" w14:textId="1EBCD23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CPDA-1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A6B331" w14:textId="4CD9BAFC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624</w:t>
            </w:r>
          </w:p>
        </w:tc>
      </w:tr>
      <w:tr w:rsidR="00272C43" w:rsidRPr="00F334A4" w14:paraId="0CB29C53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FC4917" w14:textId="57E72D1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8CE0B5" w14:textId="5AB89EA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7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954236" w14:textId="77AB05F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1A163E" w14:textId="7711CA3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D40F7A" w14:textId="0088BF2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CPDA-1/XX/refg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62BC0C" w14:textId="191A4D8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CPDA-1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D4F473" w14:textId="211C1DE4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624</w:t>
            </w:r>
          </w:p>
        </w:tc>
      </w:tr>
      <w:tr w:rsidR="00272C43" w:rsidRPr="00F334A4" w14:paraId="2B19D5EB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23C6A3" w14:textId="4EB3728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8834AD" w14:textId="553CA9A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76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59CC68" w14:textId="134615B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03796A" w14:textId="02BC968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55A3DD" w14:textId="17E6981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A-1/XX/refg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7C0C47" w14:textId="0465CAA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Thaw CPDA-1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F00C70" w14:textId="501B6146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2334BB6D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3058D0" w14:textId="456F8BA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CBDF21" w14:textId="634D5B9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77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3BDE57" w14:textId="29C056A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CD7210" w14:textId="52C801A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9DD46F" w14:textId="5DF35E9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A-1/XX/refg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EB93A6" w14:textId="5C80D6A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Thaw CPDA-1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8BFB4E" w14:textId="55B74138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3CFBFF9B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70124" w14:textId="724DF3E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392ED" w14:textId="3393011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78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E86790" w14:textId="299CD7B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D9D481" w14:textId="010B9E6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BA46DB" w14:textId="35C9C8D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Irradi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3D3245" w14:textId="192AA2A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Thaw CPD IRD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BE84DE" w14:textId="13AE5E46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066DAECB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9B7AC" w14:textId="23635E1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581D93" w14:textId="361DC78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79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734CF2" w14:textId="2F7CC68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5BB0C4" w14:textId="60D9419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9910B0" w14:textId="09B65D8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Irradi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2226B4" w14:textId="342EE0C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Thaw CPD IRD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33771F" w14:textId="057313BC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5412E48A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D74B08" w14:textId="2AC8BF0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64EF8" w14:textId="725658E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80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F04A80" w14:textId="759E319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66D223" w14:textId="50E188B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98670D" w14:textId="7747592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Irradiated|1st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B62B80" w14:textId="07342A9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AFR Conv ACD-A IRD 1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AF95CD" w14:textId="77530C1E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27A37EF9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D660C4" w14:textId="4804C14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B28DB" w14:textId="797692E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8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6B1188" w14:textId="54EDD1C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8C5C2F" w14:textId="4294911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B95662" w14:textId="588EC6C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Irradiated|1st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33C93D" w14:textId="786C3BD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AFR Conv ACD-A IRD 1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BC089E" w14:textId="6B41BEB7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0D076AB4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AEDC0" w14:textId="543E511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8FA9AE" w14:textId="75BAAF4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82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6D4443" w14:textId="15E25C2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E0A630" w14:textId="27F5403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54765A" w14:textId="06AD833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Irradiated|2nd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4D185C" w14:textId="498F3A1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AFR Conv ACD-A IRD 2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AC6E11" w14:textId="16B40974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3E393639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953DC6" w14:textId="13DB681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6FD296" w14:textId="633599C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8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EE8F7E" w14:textId="1A59CD4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03CE29" w14:textId="0223D53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08B843" w14:textId="33B64A1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Irradiated|2nd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91B31D" w14:textId="7345EC7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AFR Conv ACD-A IRD 2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913208" w14:textId="5C8C747B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5BB4E97A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E1EFF7" w14:textId="135D6CD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BFA69A" w14:textId="0224A1D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8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6753E9" w14:textId="526157A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AF61F" w14:textId="7B6C4B0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90F35B" w14:textId="0487469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Irradiated|3rd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D4B9B4" w14:textId="54AB592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AFR Conv ACD-A IRD 3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E531D2" w14:textId="4C873E20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1DFC5B1D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6DE342" w14:textId="7B67241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B43113" w14:textId="3EE1929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8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CB4E11" w14:textId="6EC0FF0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7EA370" w14:textId="7D04590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50ED0B" w14:textId="2AD939D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Irradiated|3rd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A2AFFE" w14:textId="6A8CB92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AFR Conv ACD-A IRD 3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65374" w14:textId="33A81B62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0D718B83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40366F" w14:textId="532F4F0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75246E" w14:textId="58F6890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86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035D37" w14:textId="04F34C6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1BC4DF" w14:textId="04C5C44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C7A33" w14:textId="3206F97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Irradiated|4th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C8D28B" w14:textId="509CE36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AFR Conv ACD-A IRD 4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41D413" w14:textId="2DCCE7D2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63B17A75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01D351" w14:textId="28E6315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14A324" w14:textId="2200A0F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87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37852" w14:textId="0D2BF7F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EB85E7" w14:textId="6AD4056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7CDDE4" w14:textId="62E068B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Irradiated|4th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5927C1" w14:textId="561DC06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AFR Conv ACD-A IRD 4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56EC3C" w14:textId="4E6AB7F6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4A78864D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B3D158" w14:textId="6F2026F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72D397" w14:textId="3F83C05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88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2C31A9" w14:textId="3C760DE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79BFCA" w14:textId="17FFA03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BF8658" w14:textId="44B26D9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1st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91C645" w14:textId="0C24281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IRD 1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7018E9" w14:textId="62236840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3622FD2A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C501C8" w14:textId="0363544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E205E8" w14:textId="14A56A1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89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099497" w14:textId="28E3813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960959" w14:textId="3AE20AA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F1606A" w14:textId="0CBF8E6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1st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0CAE7B" w14:textId="2BC7925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IRD 1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E74C9" w14:textId="2245C390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1CE0BC57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570C4C" w14:textId="696C286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7FA9DB" w14:textId="7555EC7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90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A42646" w14:textId="7C5ECD7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5D44F7" w14:textId="5BFDBF9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2B832E" w14:textId="30AB46C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2nd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54788A" w14:textId="35C78BC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IRD 2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A137A7" w14:textId="434AF7D6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104D5832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A611B2" w14:textId="2E12A7B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01CD6E" w14:textId="1CB891D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9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32C0DD" w14:textId="6FC08D3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1DB833" w14:textId="48F6978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30552B" w14:textId="3720DFF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2nd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4027E3" w14:textId="033C646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IRD 2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47246E" w14:textId="3EE50901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322CB4B4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3D2D8A" w14:textId="739744A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08C387" w14:textId="0D32A57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92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41D4F4" w14:textId="6B02D9E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938D58" w14:textId="676EC05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A249DA" w14:textId="1ED6D8C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3rd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F804B7" w14:textId="3346083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IRD 3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D9B61F" w14:textId="20B6880B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6598E47F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D3760" w14:textId="158DC1D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E263DA" w14:textId="7A526FF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9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1D4CFA" w14:textId="479EDB5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1F0828" w14:textId="34511C2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88D1C2" w14:textId="26B0E61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3rd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E3B02F" w14:textId="6B77105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IRD 3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EAB119" w14:textId="51BA9E3D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0FFA470F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82C2DD" w14:textId="7F5572A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7A733F" w14:textId="0C1D8C5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9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A4255C" w14:textId="649D239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39FC6E" w14:textId="7B6B571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960924" w14:textId="5FF8AAC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4th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96340" w14:textId="61BD632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IRD 4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91586F" w14:textId="39917921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07FB6F3C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84CEC9" w14:textId="1CE0B60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FDC1AB" w14:textId="73B4694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9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FBB65B" w14:textId="6B38E71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8F9700" w14:textId="0105829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A0C1F3" w14:textId="4B70C29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Irradiated|4th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3D7724" w14:textId="3FE5D08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IRD 4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10A7A0" w14:textId="6E7CCC43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3A4CD46C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E6F68F" w14:textId="44B519A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8DBAC4" w14:textId="72A60A7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96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42E3D7" w14:textId="66ED29A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2BABDC" w14:textId="33651B7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D0166" w14:textId="48DC0FA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5th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DB5DCE" w14:textId="3D516EE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AFR Conv ACD-A 5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AA60B6" w14:textId="78198490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7366C456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7E16D1" w14:textId="05FF7BE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3E12C2" w14:textId="3542176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97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629D95" w14:textId="438992C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440F69" w14:textId="0FCFCE0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0FDE0D" w14:textId="321ED8A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|ACD-A/XX/&lt;=-18C|5th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C66753" w14:textId="646B364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AFR Conv ACD-A 5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6A362" w14:textId="000EC619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43E8503A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86F9FF" w14:textId="51D2614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31950F" w14:textId="0EEBDE5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98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305017" w14:textId="09BD20B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7D7512" w14:textId="379C20E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0110F9" w14:textId="7BA65E3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5th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F50DB3" w14:textId="3879FF5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5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1B85CA" w14:textId="3B464510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09CCE458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5AA39A" w14:textId="11D44C1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431F51" w14:textId="1877903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299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152E21" w14:textId="3DE4EFA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97A1AD" w14:textId="12CB2A7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221CB9" w14:textId="172A068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5th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B4CBDD" w14:textId="4249525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5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FD8B11" w14:textId="11E7CF23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3EDAB83E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60BD4B" w14:textId="05021FC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4A97FF" w14:textId="3D8AA3C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00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B602DA" w14:textId="0ABA253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9850A4" w14:textId="2232AEF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5A8FB4" w14:textId="0D6ED02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CONVALESCENT PLASMA|CPD/450mL/&lt;=-25C|Methylene blue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47A3FC" w14:textId="6F338E1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CPD Methyl Blue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6AF235" w14:textId="27DF6EE9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5AF89C07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DAE5F5" w14:textId="41AEB70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B4D420" w14:textId="66B0BEA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0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3AAD95" w14:textId="258F7D4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2224C9" w14:textId="0CC556B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EA364B" w14:textId="099BBEF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CONVALESCENT PLASMA|CPD/450mL/&lt;=-25C|Methylene blue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31BE13" w14:textId="36F9A41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CPD Methyl Blue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5CF25" w14:textId="22197741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500C2B99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868D5D" w14:textId="4600AB1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9F3F0" w14:textId="22B161B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02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401F25" w14:textId="09FE455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F7A9EE" w14:textId="7AB77D6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3EE0FC" w14:textId="6C531EA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Psorale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49EF01" w14:textId="4BCCC4A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Thaw NS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62A977" w14:textId="09A1844E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492CB32B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F15F99" w14:textId="145D4FF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ED7AAD" w14:textId="5AD0C5D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0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880FB2" w14:textId="1641A0A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CEF921" w14:textId="6EBD8D5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383C2E" w14:textId="78E559C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Psorale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99EB6" w14:textId="11B18F8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Thaw NS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FA521C" w14:textId="63DC8B28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4B1D7C52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E25EE6" w14:textId="1ED3583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5F7512" w14:textId="2CEB47C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0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1B135F" w14:textId="592CD64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C30990" w14:textId="28249AB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52C24A" w14:textId="1F4F1D5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refg|Methylene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blue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F456B7" w14:textId="39247BE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NS Methyl Blue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AF8F68" w14:textId="47B30239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2F67FEA6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373313" w14:textId="3969175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AF3F35" w14:textId="0FB1BEF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0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18D641" w14:textId="30F72F4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05B26" w14:textId="15DE20D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158B0F" w14:textId="059FCF9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refg|Methylene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blue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849884" w14:textId="5EEAF59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NS Methyl Blue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DBC02A" w14:textId="76DCB516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76647418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A0F5A7" w14:textId="0C1C0A4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FCEF39" w14:textId="2AC2EDE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06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72123B" w14:textId="132CB16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3247EF" w14:textId="349E55A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FE8840" w14:textId="3949632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Riboflavi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BDAC6F" w14:textId="4F6CB2F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Thaw NS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Ribo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CE61B" w14:textId="1819AC1B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05AEF29D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C6B834" w14:textId="2BEC588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95638F" w14:textId="250C3EC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07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190F0F" w14:textId="61D04F8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638F70" w14:textId="0F889B1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827F20" w14:textId="06B32E3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NS/XX/refg|Riboflavi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53B463" w14:textId="2300611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Thaw NS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Ribo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3BF190" w14:textId="6099DE9C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55332ADE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E2796" w14:textId="09FE016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6161F7" w14:textId="7088BA7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08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F7E440" w14:textId="486720B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C2279" w14:textId="375F7F2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C350C6" w14:textId="659EA1A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Riboflavi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FEAD73" w14:textId="11ABBE3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Thaw ACD-A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Ribo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50CF72" w14:textId="04ACE8D9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616E6220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007A6A" w14:textId="786D8E6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650056" w14:textId="1DFC900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09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CAB630" w14:textId="7D2F617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BC2C33" w14:textId="1DBC1B0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F8756C" w14:textId="5464D57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Riboflavi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BD825A" w14:textId="3B5F44B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Thaw ACD-A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Ribo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3EB9E5" w14:textId="50DB5F84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5A6D0BCB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B760F5" w14:textId="0AEC38A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0F7018" w14:textId="23460F2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10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C216F" w14:textId="51BFEC4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AB7B90" w14:textId="4AD8914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00DCA" w14:textId="714AF63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A-1/XX/refg|Psorale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0DED5B" w14:textId="63D45B2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Thaw CPDA-1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576FE8" w14:textId="64B97913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31437127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6A55E5" w14:textId="3A66B78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6E024B" w14:textId="119C7A6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1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5AB163" w14:textId="3B10CDF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54215F" w14:textId="0EBB0D1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90FD7A" w14:textId="38F235A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A-1/XX/refg|Psorale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58DB22" w14:textId="3F01ED2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Thaw CPDA-1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DB6877" w14:textId="47F42A64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6E74145C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58A96F" w14:textId="7D0B18C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68A6A4" w14:textId="2DC1FA4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12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CDDEEE" w14:textId="05AA94E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EE4C52" w14:textId="7C1F8DC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2A302" w14:textId="618FE58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refg|Methylene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blue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64468F" w14:textId="6865A08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Thaw CPD Methyl Blue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F3DD0C" w14:textId="1DCCE44B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22250F56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3E090D" w14:textId="585EC50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EE2CD6" w14:textId="46B93E5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1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3AE3FD" w14:textId="4B9A3EB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491702" w14:textId="7763DC0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04871E" w14:textId="4CFCB63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refg|Methylene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blue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C02E3E" w14:textId="15E6FBF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Thaw CPD Methyl Blue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BAB7AB" w14:textId="595D6ECD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472C4F2D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CA2598" w14:textId="7070852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10F969" w14:textId="27B17C2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1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3CE5AC" w14:textId="5EF5444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43CEA1" w14:textId="02493CA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5AB37B" w14:textId="4EA8728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Thawed Apheresis CONVALESCENT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/XX/refg|Riboflavi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A449FB" w14:textId="2F3DED0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Thaw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Ribo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B6E2ED" w14:textId="75B9E892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3563BD92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64A37" w14:textId="781C257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B9E3CA" w14:textId="6AD747B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1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64A4FC" w14:textId="5FE7E5F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1A20E8" w14:textId="5E6E198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6D1118" w14:textId="40D575D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Thawed Apheresis CONVALESCENT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/XX/refg|Riboflavi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356AA9" w14:textId="58162B8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Thaw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Ribo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49AC4C" w14:textId="6591520E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36723685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6C5B56" w14:textId="1305C5C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F8CF28" w14:textId="5F80D28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16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2FEE00" w14:textId="6C18AB0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CA3FE0" w14:textId="09670C2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017853" w14:textId="514A2CE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Thawed Apheresis CONVALESCENT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/XX/refg|Psoralen-tre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71DD0C" w14:textId="25A87F1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Thaw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39E77B" w14:textId="4C217166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7973037A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2682D" w14:textId="3A08252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837AB6" w14:textId="6587285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17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077554" w14:textId="0D24125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CEFDB" w14:textId="3BDF461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FA8450" w14:textId="7F903DE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Thawed Apheresis CONVALESCENT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/XX/refg|Psoralen-tre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B2F683" w14:textId="5BA3186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AFR Thaw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A7C667" w14:textId="1AEB6F99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1480AE42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596A04" w14:textId="55250E0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44EE40" w14:textId="0999284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18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4DC12" w14:textId="53A9C7B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2BA20A" w14:textId="335F6E4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F42B14" w14:textId="6F1584F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CONVALESCENT PLASMA|ACD-A/XX/&lt;=-18C|Not for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x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or mnf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25891D" w14:textId="279B9B6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AFR Conv ACD-A NMT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09F820" w14:textId="17A68362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56DC6524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A9CA28" w14:textId="6A0B17D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BD3281" w14:textId="469DCF9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19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474DC3" w14:textId="2F31E12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7F15F1" w14:textId="27981E7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9B229" w14:textId="11D6828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CONVALESCENT PLASMA|ACD-A/XX/&lt;=-18C|Not for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x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or mnf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B4D996" w14:textId="6D59EB6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AFR Conv ACD-A NMT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0C31BA" w14:textId="2DA7B185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50865639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20F53C" w14:textId="155207A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6CF2DC" w14:textId="06FD087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20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ADC99F" w14:textId="343B3CF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1CC197" w14:textId="5F9E80E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3B75C1" w14:textId="5EC33DE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Open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2133EB" w14:textId="032BDFE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OPN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D1B129" w14:textId="45387D59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272C43" w:rsidRPr="00F334A4" w14:paraId="2A1D8523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A6AADD" w14:textId="232DAB8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F5B82D" w14:textId="2A1A55F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2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A772A8" w14:textId="4F611BE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E68ED7" w14:textId="5B79579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2B8F4" w14:textId="59215B4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Open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7E4362" w14:textId="6FB7611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OPN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EBB8CD" w14:textId="6914DFA9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272C43" w:rsidRPr="00F334A4" w14:paraId="3F072948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896283" w14:textId="60D53FA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950A6A" w14:textId="6FF864D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22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BD61A6" w14:textId="2740ED7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57C851" w14:textId="00E2969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AC88F1" w14:textId="0FB9019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Open|1st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0E6443" w14:textId="477DED2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OPN 1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292898" w14:textId="450079A1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272C43" w:rsidRPr="00F334A4" w14:paraId="7C7DF03F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C795BC" w14:textId="3E46DFF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C81A53" w14:textId="400AF5B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2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A6B180" w14:textId="7F80AE3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F4630E" w14:textId="06A94EA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88C49D" w14:textId="283C07B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Open|1st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EB7B2C" w14:textId="220081D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OPN 1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E13369" w14:textId="088131AE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272C43" w:rsidRPr="00F334A4" w14:paraId="63DC79C2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76AE6E" w14:textId="5F5B924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0E6A16" w14:textId="5706FB1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2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088357" w14:textId="41DA962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A38709" w14:textId="79BEAA2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80235D" w14:textId="2293B56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Open|2nd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D95804" w14:textId="17A1F7B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OPN 2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1251E5" w14:textId="3BA93180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272C43" w:rsidRPr="00F334A4" w14:paraId="3C3D5B01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37F0D4" w14:textId="64DCC54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1EB754" w14:textId="048A17F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2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6BE1D7" w14:textId="40C5C49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C3C428" w14:textId="7E1352E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48FE35" w14:textId="466072C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Open|2nd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4D22A0" w14:textId="7D1F6CA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OPN 2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363933" w14:textId="3997CC8F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272C43" w:rsidRPr="00F334A4" w14:paraId="0989FD56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D90A69" w14:textId="0F8F62E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7117D7" w14:textId="0AD18F9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26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AC67B3" w14:textId="247F11C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131AA4" w14:textId="39DA3C1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F1CC88" w14:textId="0440F43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Open|3rd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407E22" w14:textId="4AE48C2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OPN 3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33BA98" w14:textId="3CE0E51F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272C43" w:rsidRPr="00F334A4" w14:paraId="5E10EBD0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894DA" w14:textId="1AC297E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3230B" w14:textId="364A30E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27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645183" w14:textId="5742689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97D360" w14:textId="29B3CA9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94D9F9" w14:textId="7170CDB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Open|3rd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7B05F7" w14:textId="0F91AA4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OPN 3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A0ACC5" w14:textId="623EE8F8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272C43" w:rsidRPr="00F334A4" w14:paraId="1C847067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37A48" w14:textId="227C574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E6EF54" w14:textId="172BEDF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28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7834D2" w14:textId="0B55140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8F24D2" w14:textId="59EDBDE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845F88" w14:textId="109A7E8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Open|4th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51DD0A" w14:textId="11F53C2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OPN 4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99B368" w14:textId="0810F9EA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272C43" w:rsidRPr="00F334A4" w14:paraId="39980534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D8EE2B" w14:textId="0E50286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35BDC9" w14:textId="342AB93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29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BEC3E1" w14:textId="660FEC2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6D4BE2" w14:textId="0BE3CCC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04D8F9" w14:textId="3D3450C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Open|4th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0480F5" w14:textId="1B0CA62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OPN 4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D3E8D6" w14:textId="4F4E4223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272C43" w:rsidRPr="00F334A4" w14:paraId="737DC8D4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0C73DB" w14:textId="084C261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C54DD5" w14:textId="6C5EE18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30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47C3D7" w14:textId="0EFDE9D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30D252" w14:textId="3E004D7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0144A4" w14:textId="2CA7E9A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Open|Irradi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B331E7" w14:textId="40BC74D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OPN IRD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E3B18" w14:textId="18DAC0D6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272C43" w:rsidRPr="00F334A4" w14:paraId="1A7D0E14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8E674D" w14:textId="1B2480B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1DB93B" w14:textId="626B0EC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3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57F87B" w14:textId="4022AC6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E45DAC" w14:textId="0D3CC98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EA8B45" w14:textId="700C1F4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Open|Irradi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ED8C3E" w14:textId="1C18BB7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OPN IRD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29E684" w14:textId="7BDC8198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272C43" w:rsidRPr="00F334A4" w14:paraId="16602A12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91CA9D" w14:textId="55649B5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16CF76" w14:textId="0FA8C4B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32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21C752" w14:textId="588F14A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E86C61" w14:textId="0417BCF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92AC0B" w14:textId="1DB8D3A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Open|Irradiated|1st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DEDD91" w14:textId="569B8C0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OPN IRD 1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E6C6AA" w14:textId="285889EB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272C43" w:rsidRPr="00F334A4" w14:paraId="1E0E876A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3AC4DE" w14:textId="67AFC2E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F2156" w14:textId="5CD408A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3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EABEC" w14:textId="4D5CE37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A658BF" w14:textId="7F8FC65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A77352" w14:textId="49B8DD9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Open|Irradiated|1st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000C1F" w14:textId="54197F3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OPN IRD 1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DDDA5B" w14:textId="71320B89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272C43" w:rsidRPr="00F334A4" w14:paraId="3991C39E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6DA362" w14:textId="27F18D9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21B115" w14:textId="78D0C4D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3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933B3D" w14:textId="7C1BA1A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544703" w14:textId="4B14625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350C3E" w14:textId="680DC77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Open|Irradiated|2nd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236B4F" w14:textId="73AA504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OPN IRD 2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D885CD" w14:textId="67D7E15B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272C43" w:rsidRPr="00F334A4" w14:paraId="1E2FCF05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0A5C71" w14:textId="5FED473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891EF0" w14:textId="2CD2A73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3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74A665" w14:textId="2865710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2035EC" w14:textId="56ACD12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C198A4" w14:textId="3EE1DD2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Open|Irradiated|2nd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09B9CC" w14:textId="79EDFC4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OPN IRD 2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29A872" w14:textId="39F42B33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272C43" w:rsidRPr="00F334A4" w14:paraId="1C8F12DF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25AFBC" w14:textId="672A23A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D38C9F" w14:textId="56A6E5F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36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C69AFC" w14:textId="5BD0C07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48C9D" w14:textId="72758F7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033F6C" w14:textId="230DC57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Open|Irradiated|3rd container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A4EAA7" w14:textId="625C213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OPN IRD 3C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CAC908" w14:textId="03743346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272C43" w:rsidRPr="00F334A4" w14:paraId="5B6F2CEB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D3BC1F" w14:textId="1BDFBF8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E4B333" w14:textId="71C443C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37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BB7F5F" w14:textId="11686AE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12432A" w14:textId="6DD907E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A79294" w14:textId="3A107A9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hawed Apheresis CONVALESCENT PLASMA|ACD-A/XX/refg|Open|Irradiated|3rd container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EF5F4" w14:textId="253CA94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AFR Thaw ACD-A OPN IRD 3C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1E88B4" w14:textId="23371D9A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272C43" w:rsidRPr="00F334A4" w14:paraId="583218F6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1B10CE" w14:textId="14776CB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609C15" w14:textId="4493A00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38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50A507" w14:textId="6E6EC85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D7B764" w14:textId="2B089A5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A3337E" w14:textId="04166C81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NS/XX/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refg|Not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for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x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or mnf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FB6381" w14:textId="6B4D435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NS NMT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253A15" w14:textId="0E1E30F6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624</w:t>
            </w:r>
          </w:p>
        </w:tc>
      </w:tr>
      <w:tr w:rsidR="00272C43" w:rsidRPr="00F334A4" w14:paraId="1ED419C9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F46D56" w14:textId="37490FA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13392A" w14:textId="08EB568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39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4A738" w14:textId="476394D2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0FFA92" w14:textId="525107F7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0C7174" w14:textId="09AB7A1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NS/XX/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refg|Not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for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x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or mnf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6954BE" w14:textId="12781C7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NS NMT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E4E28E" w14:textId="24E83BEC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624</w:t>
            </w:r>
          </w:p>
        </w:tc>
      </w:tr>
      <w:tr w:rsidR="00272C43" w:rsidRPr="00F334A4" w14:paraId="72E47AA3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EDF056" w14:textId="7C4FA5E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29F58C" w14:textId="169C483E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40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BDE1B1" w14:textId="048C245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87F101" w14:textId="0F5B6285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35ABEC" w14:textId="3FDF494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CONVALESCENT PLASMA|NS/XX/&lt;=-18C|Not for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x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or mnf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11609C" w14:textId="740B152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NS NMT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B445BE" w14:textId="6836D294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5083FBDF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41BFA4" w14:textId="1A39632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61DD4D" w14:textId="269D1AB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4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73D44D" w14:textId="7416D8F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A4553B" w14:textId="2B8F3B14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66884E" w14:textId="30DA27BD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CONVALESCENT PLASMA|NS/XX/&lt;=-18C|Not for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tx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or mnf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880A4E" w14:textId="3C333D5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PLASMA Conv NS NMT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01073" w14:textId="14C5684F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1A1BA6DC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6269A8" w14:textId="743F648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7C5575" w14:textId="3F009A56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42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E7340E" w14:textId="152DA27F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C4F305" w14:textId="12BFA008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AC036C" w14:textId="5C6B07B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CPDA-1/XX/refg|Irradiated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0C22C6" w14:textId="11146CF3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CPDA-1 IRD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9EC5EB" w14:textId="57A45BDA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624</w:t>
            </w:r>
          </w:p>
        </w:tc>
      </w:tr>
      <w:tr w:rsidR="00272C43" w:rsidRPr="00F334A4" w14:paraId="02DB500F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DCFB46" w14:textId="57648F2A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A06C7F" w14:textId="47D5175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EA34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6F0339" w14:textId="54ED8A0C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DB9FAA" w14:textId="37D5CA99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88FD45" w14:textId="1FCA1A10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CPDA-1/XX/refg|Irradiated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6928F7" w14:textId="2756A06B" w:rsidR="00FF6BA1" w:rsidRPr="00FF6BA1" w:rsidRDefault="00FF6BA1" w:rsidP="00FF6BA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</w:t>
            </w:r>
            <w:proofErr w:type="spellStart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 xml:space="preserve"> CPDA-1 IRD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5570F5" w14:textId="41550316" w:rsidR="00FF6BA1" w:rsidRPr="00FF6BA1" w:rsidRDefault="00FF6BA1" w:rsidP="00FF6BA1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F6BA1">
              <w:rPr>
                <w:rFonts w:ascii="Arial" w:hAnsi="Arial" w:cs="Arial"/>
                <w:color w:val="000000"/>
                <w:sz w:val="16"/>
                <w:szCs w:val="16"/>
              </w:rPr>
              <w:t>624</w:t>
            </w:r>
          </w:p>
        </w:tc>
      </w:tr>
      <w:tr w:rsidR="00272C43" w:rsidRPr="00F334A4" w14:paraId="1D4AF03F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9AF5E3" w14:textId="2B0D07DD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D7E645" w14:textId="2DF374E4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EA388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A9EFFB" w14:textId="6FD80CDE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686765" w14:textId="4E7289C6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536729" w14:textId="1B1C44C7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Open|COVID-1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A93EB9" w14:textId="26874396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PLASMA Conv Thaw CPD OPN COVID-1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D82D34" w14:textId="2E389B4C" w:rsidR="00220ABB" w:rsidRPr="00220ABB" w:rsidRDefault="00220ABB" w:rsidP="00220ABB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6CAB4738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4D19C0" w14:textId="6DF1121B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E1AB00" w14:textId="30F6F5AA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EA389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69E715" w14:textId="37BEE80A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D2E06E" w14:textId="5E80D316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F8A099" w14:textId="119FF71D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/XX/refg|Open|Irradiated|COVID-1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35CFBF" w14:textId="332556CE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PLASMA Conv Thaw CPD OPN IRD COVID-1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6F94C5" w14:textId="55DFEDCB" w:rsidR="00220ABB" w:rsidRPr="00220ABB" w:rsidRDefault="00220ABB" w:rsidP="00220ABB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451FC5CD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A5D893" w14:textId="7767D7B9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724503" w14:textId="555ECBF6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EA390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CE541C" w14:textId="554744AD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7DB613" w14:textId="0861DCC2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BED324" w14:textId="268FBBC9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A-1/XX/refg|Open|COVID-1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B6D68E" w14:textId="422CA3FC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PLASMA Conv Thaw CPDA-1 OPN COVID-1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51F48E" w14:textId="04E23AA4" w:rsidR="00220ABB" w:rsidRPr="00220ABB" w:rsidRDefault="00220ABB" w:rsidP="00220ABB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161BE8C8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F4179F" w14:textId="232A6204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3B19E9" w14:textId="6E8BF782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EA391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5DCFE4" w14:textId="2FA8CB86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FD4C46" w14:textId="557E93C2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63E93A" w14:textId="73918D18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Thawed CONVALESCENT PLASMA|CPDA-1/XX/refg|Open|Irradiated|COVID-1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F74112" w14:textId="49763B85" w:rsidR="00220ABB" w:rsidRPr="00220ABB" w:rsidRDefault="00220ABB" w:rsidP="00220ABB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PLASMA Conv Thaw CPDA-1 OPN IRD COVID-1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8811B4" w14:textId="4FC6EE70" w:rsidR="00220ABB" w:rsidRPr="00220ABB" w:rsidRDefault="00220ABB" w:rsidP="00220ABB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20ABB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72C43" w:rsidRPr="00F334A4" w14:paraId="65C6BACF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BDF196" w14:textId="0C761E5F" w:rsidR="00401606" w:rsidRPr="00401606" w:rsidRDefault="00401606" w:rsidP="004016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016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E9D26B" w14:textId="2A77E07B" w:rsidR="00401606" w:rsidRPr="00401606" w:rsidRDefault="00401606" w:rsidP="004016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01606">
              <w:rPr>
                <w:rFonts w:ascii="Arial" w:hAnsi="Arial" w:cs="Arial"/>
                <w:color w:val="000000"/>
                <w:sz w:val="16"/>
                <w:szCs w:val="16"/>
              </w:rPr>
              <w:t>EA39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3A454A" w14:textId="53EB8A7A" w:rsidR="00401606" w:rsidRPr="00401606" w:rsidRDefault="00401606" w:rsidP="004016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016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80E960" w14:textId="0E2C4237" w:rsidR="00401606" w:rsidRPr="00401606" w:rsidRDefault="00401606" w:rsidP="004016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01606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85B1EA" w14:textId="52F4EDEE" w:rsidR="00401606" w:rsidRPr="00401606" w:rsidRDefault="00401606" w:rsidP="004016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01606">
              <w:rPr>
                <w:rFonts w:ascii="Arial" w:hAnsi="Arial" w:cs="Arial"/>
                <w:color w:val="000000"/>
                <w:sz w:val="16"/>
                <w:szCs w:val="16"/>
              </w:rPr>
              <w:t>CONVALESCENT PLASMA|CPD/XX/&lt;=-18C|COVID-19 high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070DAA" w14:textId="195894E9" w:rsidR="00401606" w:rsidRPr="00401606" w:rsidRDefault="00401606" w:rsidP="004016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01606">
              <w:rPr>
                <w:rFonts w:ascii="Arial" w:hAnsi="Arial" w:cs="Arial"/>
                <w:color w:val="000000"/>
                <w:sz w:val="16"/>
                <w:szCs w:val="16"/>
              </w:rPr>
              <w:t>PLASMA Conv CPD COVID-19 high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A3FA51" w14:textId="76557320" w:rsidR="00401606" w:rsidRPr="00401606" w:rsidRDefault="00401606" w:rsidP="004016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01606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272C43" w:rsidRPr="00F334A4" w14:paraId="7E876F61" w14:textId="77777777" w:rsidTr="00141B0C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F978AF" w14:textId="472E9394" w:rsidR="00401606" w:rsidRPr="00401606" w:rsidRDefault="00401606" w:rsidP="004016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016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97911D" w14:textId="60E05F78" w:rsidR="00401606" w:rsidRPr="00401606" w:rsidRDefault="00401606" w:rsidP="004016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01606">
              <w:rPr>
                <w:rFonts w:ascii="Arial" w:hAnsi="Arial" w:cs="Arial"/>
                <w:color w:val="000000"/>
                <w:sz w:val="16"/>
                <w:szCs w:val="16"/>
              </w:rPr>
              <w:t>EA39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A6E093" w14:textId="1ABB5C1B" w:rsidR="00401606" w:rsidRPr="00401606" w:rsidRDefault="00401606" w:rsidP="004016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016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02357B" w14:textId="20C945A9" w:rsidR="00401606" w:rsidRPr="00401606" w:rsidRDefault="00401606" w:rsidP="004016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01606">
              <w:rPr>
                <w:rFonts w:ascii="Arial" w:hAnsi="Arial" w:cs="Arial"/>
                <w:color w:val="000000"/>
                <w:sz w:val="16"/>
                <w:szCs w:val="16"/>
              </w:rPr>
              <w:t>CONVALESCENT PLASMA</w:t>
            </w:r>
          </w:p>
        </w:tc>
        <w:tc>
          <w:tcPr>
            <w:tcW w:w="4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CA6D81" w14:textId="648233AB" w:rsidR="00401606" w:rsidRPr="00401606" w:rsidRDefault="00401606" w:rsidP="004016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01606">
              <w:rPr>
                <w:rFonts w:ascii="Arial" w:hAnsi="Arial" w:cs="Arial"/>
                <w:color w:val="000000"/>
                <w:sz w:val="16"/>
                <w:szCs w:val="16"/>
              </w:rPr>
              <w:t>CONVALESCENT PLASMA|CPD/XX/&lt;=-18C|COVID-19 low tite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D79BB8" w14:textId="720507B3" w:rsidR="00401606" w:rsidRPr="00401606" w:rsidRDefault="00401606" w:rsidP="004016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01606">
              <w:rPr>
                <w:rFonts w:ascii="Arial" w:hAnsi="Arial" w:cs="Arial"/>
                <w:color w:val="000000"/>
                <w:sz w:val="16"/>
                <w:szCs w:val="16"/>
              </w:rPr>
              <w:t>PLASMA Conv CPD COVID-19 low titer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7DC1FB" w14:textId="46056366" w:rsidR="00401606" w:rsidRPr="00401606" w:rsidRDefault="00401606" w:rsidP="004016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01606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</w:tbl>
    <w:p w14:paraId="4848D30C" w14:textId="4AA8B1B0" w:rsidR="00E90EB9" w:rsidRDefault="00E90EB9"/>
    <w:p w14:paraId="279410A6" w14:textId="77777777" w:rsidR="00217D03" w:rsidRDefault="00217D03">
      <w:pPr>
        <w:rPr>
          <w:rFonts w:ascii="Arial" w:hAnsi="Arial" w:cs="Arial"/>
          <w:b/>
          <w:bCs/>
          <w:kern w:val="32"/>
          <w:sz w:val="22"/>
          <w:szCs w:val="22"/>
        </w:rPr>
      </w:pPr>
      <w:r>
        <w:rPr>
          <w:sz w:val="22"/>
          <w:szCs w:val="22"/>
        </w:rPr>
        <w:br w:type="page"/>
      </w:r>
    </w:p>
    <w:p w14:paraId="65DA0F0D" w14:textId="75852E04" w:rsidR="008C68A9" w:rsidRDefault="008C68A9" w:rsidP="008C68A9">
      <w:pPr>
        <w:pStyle w:val="Heading1"/>
        <w:widowControl w:val="0"/>
        <w:rPr>
          <w:sz w:val="22"/>
          <w:szCs w:val="22"/>
        </w:rPr>
      </w:pPr>
      <w:bookmarkStart w:id="32" w:name="_Toc36821703"/>
      <w:bookmarkStart w:id="33" w:name="_Toc56759724"/>
      <w:bookmarkStart w:id="34" w:name="_Ref57019960"/>
      <w:bookmarkStart w:id="35" w:name="_Ref28241579"/>
      <w:r w:rsidRPr="00551F82">
        <w:rPr>
          <w:sz w:val="22"/>
          <w:szCs w:val="22"/>
        </w:rPr>
        <w:lastRenderedPageBreak/>
        <w:t xml:space="preserve">Table </w:t>
      </w:r>
      <w:r w:rsidRPr="00551F82">
        <w:rPr>
          <w:sz w:val="22"/>
          <w:szCs w:val="22"/>
        </w:rPr>
        <w:fldChar w:fldCharType="begin"/>
      </w:r>
      <w:r w:rsidRPr="00551F82">
        <w:rPr>
          <w:sz w:val="22"/>
          <w:szCs w:val="22"/>
        </w:rPr>
        <w:instrText xml:space="preserve"> SEQ Table \* ARABIC </w:instrText>
      </w:r>
      <w:r w:rsidRPr="00551F82">
        <w:rPr>
          <w:sz w:val="22"/>
          <w:szCs w:val="22"/>
        </w:rPr>
        <w:fldChar w:fldCharType="separate"/>
      </w:r>
      <w:r w:rsidR="00633BF7">
        <w:rPr>
          <w:noProof/>
          <w:sz w:val="22"/>
          <w:szCs w:val="22"/>
        </w:rPr>
        <w:t>3</w:t>
      </w:r>
      <w:r w:rsidRPr="00551F82">
        <w:rPr>
          <w:noProof/>
          <w:sz w:val="22"/>
          <w:szCs w:val="22"/>
        </w:rPr>
        <w:fldChar w:fldCharType="end"/>
      </w:r>
      <w:r w:rsidRPr="00551F82">
        <w:rPr>
          <w:sz w:val="22"/>
          <w:szCs w:val="22"/>
        </w:rPr>
        <w:t xml:space="preserve">: </w:t>
      </w:r>
      <w:r>
        <w:rPr>
          <w:sz w:val="22"/>
          <w:szCs w:val="22"/>
        </w:rPr>
        <w:t xml:space="preserve">Other Blood Products </w:t>
      </w:r>
      <w:r w:rsidR="0049619E">
        <w:rPr>
          <w:sz w:val="22"/>
          <w:szCs w:val="22"/>
        </w:rPr>
        <w:t>N</w:t>
      </w:r>
      <w:r>
        <w:rPr>
          <w:sz w:val="22"/>
          <w:szCs w:val="22"/>
        </w:rPr>
        <w:t xml:space="preserve">ot </w:t>
      </w:r>
      <w:r w:rsidR="0049619E">
        <w:rPr>
          <w:sz w:val="22"/>
          <w:szCs w:val="22"/>
        </w:rPr>
        <w:t>R</w:t>
      </w:r>
      <w:r>
        <w:rPr>
          <w:sz w:val="22"/>
          <w:szCs w:val="22"/>
        </w:rPr>
        <w:t xml:space="preserve">elated to COVID-19 </w:t>
      </w:r>
      <w:r w:rsidR="0049619E">
        <w:rPr>
          <w:sz w:val="22"/>
          <w:szCs w:val="22"/>
        </w:rPr>
        <w:t>T</w:t>
      </w:r>
      <w:r>
        <w:rPr>
          <w:sz w:val="22"/>
          <w:szCs w:val="22"/>
        </w:rPr>
        <w:t>reatment</w:t>
      </w:r>
      <w:bookmarkEnd w:id="32"/>
      <w:bookmarkEnd w:id="33"/>
      <w:bookmarkEnd w:id="34"/>
    </w:p>
    <w:tbl>
      <w:tblPr>
        <w:tblW w:w="14269" w:type="dxa"/>
        <w:tblLook w:val="04A0" w:firstRow="1" w:lastRow="0" w:firstColumn="1" w:lastColumn="0" w:noHBand="0" w:noVBand="1"/>
      </w:tblPr>
      <w:tblGrid>
        <w:gridCol w:w="1525"/>
        <w:gridCol w:w="821"/>
        <w:gridCol w:w="1008"/>
        <w:gridCol w:w="1572"/>
        <w:gridCol w:w="5088"/>
        <w:gridCol w:w="3301"/>
        <w:gridCol w:w="954"/>
      </w:tblGrid>
      <w:tr w:rsidR="008C68A9" w:rsidRPr="00B71772" w14:paraId="028E67C5" w14:textId="77777777" w:rsidTr="001F05E1">
        <w:trPr>
          <w:cantSplit/>
          <w:trHeight w:val="290"/>
          <w:tblHeader/>
        </w:trPr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0C5551D3" w14:textId="77777777" w:rsidR="008C68A9" w:rsidRPr="00B71772" w:rsidRDefault="008C68A9" w:rsidP="007D5495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Component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4030D130" w14:textId="77777777" w:rsidR="008C68A9" w:rsidRPr="00B71772" w:rsidRDefault="008C68A9" w:rsidP="007D5495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Product Code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2BD5E77F" w14:textId="77777777" w:rsidR="008C68A9" w:rsidRPr="00B71772" w:rsidRDefault="008C68A9" w:rsidP="007D5495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Modifiable</w:t>
            </w:r>
          </w:p>
        </w:tc>
        <w:tc>
          <w:tcPr>
            <w:tcW w:w="15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481EAA6F" w14:textId="77777777" w:rsidR="008C68A9" w:rsidRPr="00B71772" w:rsidRDefault="008C68A9" w:rsidP="007D5495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Product Type</w:t>
            </w:r>
          </w:p>
        </w:tc>
        <w:tc>
          <w:tcPr>
            <w:tcW w:w="5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5B7D401C" w14:textId="77777777" w:rsidR="008C68A9" w:rsidRPr="00B71772" w:rsidRDefault="008C68A9" w:rsidP="007D5495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Long Name</w:t>
            </w:r>
          </w:p>
        </w:tc>
        <w:tc>
          <w:tcPr>
            <w:tcW w:w="33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6F115F91" w14:textId="77777777" w:rsidR="008C68A9" w:rsidRPr="00B71772" w:rsidRDefault="008C68A9" w:rsidP="007D5495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Short Name</w:t>
            </w:r>
          </w:p>
        </w:tc>
        <w:tc>
          <w:tcPr>
            <w:tcW w:w="9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14:paraId="088C1F03" w14:textId="77777777" w:rsidR="008C68A9" w:rsidRPr="00B71772" w:rsidRDefault="008C68A9" w:rsidP="007D5495">
            <w:pP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71772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Maximum Storage Hours</w:t>
            </w:r>
          </w:p>
        </w:tc>
      </w:tr>
      <w:tr w:rsidR="007D00FA" w:rsidRPr="00B71772" w14:paraId="0DB8867B" w14:textId="77777777" w:rsidTr="00B4183E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6A6AC1" w14:textId="6C9F581C" w:rsidR="007D00FA" w:rsidRPr="004E4906" w:rsidRDefault="007D00FA" w:rsidP="007D00FA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8E3452" w14:textId="12DD566C" w:rsidR="007D00FA" w:rsidRPr="004E4906" w:rsidRDefault="007D00FA" w:rsidP="007D00FA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E988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7A0F32" w14:textId="1FC95FAE" w:rsidR="007D00FA" w:rsidRPr="004E4906" w:rsidRDefault="007D00FA" w:rsidP="007D00FA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A5D01A" w14:textId="3DFBF2C9" w:rsidR="007D00FA" w:rsidRPr="004E4906" w:rsidRDefault="007D00FA" w:rsidP="007D00FA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2D2E3D" w14:textId="166AF435" w:rsidR="007D00FA" w:rsidRPr="004E4906" w:rsidRDefault="007D00FA" w:rsidP="007D00FA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FRESH FROZEN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/XX/&lt;=-25C|Frozen &lt;=18h|Psoralen-treated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53CE39" w14:textId="1F4BD207" w:rsidR="007D00FA" w:rsidRPr="004E4906" w:rsidRDefault="007D00FA" w:rsidP="007D00FA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FFP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1B487C" w14:textId="3831A48B" w:rsidR="007D00FA" w:rsidRPr="004E4906" w:rsidRDefault="007D00FA" w:rsidP="007D00FA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51AB6" w:rsidRPr="00B71772" w14:paraId="0C494960" w14:textId="77777777" w:rsidTr="00B4183E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ECF7B3" w14:textId="4CD399E6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E76624" w14:textId="6CC3E412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E990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46644B" w14:textId="32116660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827CB1" w14:textId="609130A3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F67E45" w14:textId="3D03CD29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|ACD-A/XX/&lt;=-25C|Frozen &lt;=6h|Psoralen-treated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571374" w14:textId="55E25F9B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ACD-A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9222AF" w14:textId="687AA29C" w:rsidR="00651AB6" w:rsidRPr="004E4906" w:rsidRDefault="00651AB6" w:rsidP="00651AB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51AB6" w:rsidRPr="00B71772" w14:paraId="35D83F55" w14:textId="77777777" w:rsidTr="00B4183E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0AB62" w14:textId="43BD2AB1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0BC1B1" w14:textId="4B1B90FB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E990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127D23" w14:textId="7B95CE5D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579FC1" w14:textId="3D1AB62E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986223" w14:textId="44CBC7DF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FRESH FROZEN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/XX/&lt;=-20C|For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mnf:injectable|Frozen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 &l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F9CD4E" w14:textId="58BF8296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 MNFI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45F517" w14:textId="4601A6C2" w:rsidR="00651AB6" w:rsidRPr="004E4906" w:rsidRDefault="00651AB6" w:rsidP="00651AB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51AB6" w:rsidRPr="00B71772" w14:paraId="1C0E10AE" w14:textId="77777777" w:rsidTr="00B4183E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0280C3" w14:textId="48673A64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128D5C" w14:textId="3B37E6F8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E990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C5D810" w14:textId="6AA48D5C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FECF41" w14:textId="45CFF763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61CAC0" w14:textId="56525932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FRESH FROZEN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/XX/&lt;=-18C|Frozen &l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AC154C" w14:textId="3034B0E7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B9CD84" w14:textId="70734A4F" w:rsidR="00651AB6" w:rsidRPr="004E4906" w:rsidRDefault="00651AB6" w:rsidP="00651AB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651AB6" w:rsidRPr="00B71772" w14:paraId="663BD2B4" w14:textId="77777777" w:rsidTr="00B4183E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CACF64" w14:textId="11F6A1FA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832198" w14:textId="3DB0AF3D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E990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AC9E35" w14:textId="3E3F9293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3E36DD" w14:textId="27E6DBF5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Thawed 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B8D70" w14:textId="5E911594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Thawed Apheresis FRESH FROZEN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/XX/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refg|Frozen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 &l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FDAA4C" w14:textId="7EF5A4DB" w:rsidR="00651AB6" w:rsidRPr="004E4906" w:rsidRDefault="00651AB6" w:rsidP="00651AB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Thaw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7B10AF" w14:textId="30C25A73" w:rsidR="00651AB6" w:rsidRPr="004E4906" w:rsidRDefault="00651AB6" w:rsidP="00651AB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22071A" w:rsidRPr="00B71772" w14:paraId="3F1F358A" w14:textId="77777777" w:rsidTr="00B4183E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BE7050" w14:textId="30520569" w:rsidR="0022071A" w:rsidRPr="004E4906" w:rsidRDefault="0022071A" w:rsidP="0022071A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E77F8F" w14:textId="55A65201" w:rsidR="0022071A" w:rsidRPr="004E4906" w:rsidRDefault="0022071A" w:rsidP="0022071A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E990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156A44" w14:textId="68A4C76E" w:rsidR="0022071A" w:rsidRPr="004E4906" w:rsidRDefault="0022071A" w:rsidP="0022071A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9A79F6" w14:textId="1483A35A" w:rsidR="0022071A" w:rsidRPr="004E4906" w:rsidRDefault="0022071A" w:rsidP="0022071A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Thawed Apheresis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5A23D" w14:textId="191E65C0" w:rsidR="0022071A" w:rsidRPr="004E4906" w:rsidRDefault="0022071A" w:rsidP="0022071A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Thawed Apheresis PLASMA|ACD-A/XX/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refg</w:t>
            </w:r>
            <w:proofErr w:type="spellEnd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|&gt;=600mL|RT&lt;=24h frozen&l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6DF021" w14:textId="3E32371D" w:rsidR="0022071A" w:rsidRPr="004E4906" w:rsidRDefault="0022071A" w:rsidP="0022071A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AFR Thaw ACD-A </w:t>
            </w:r>
            <w:proofErr w:type="spellStart"/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LrgVol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A1E01A" w14:textId="27792E80" w:rsidR="0022071A" w:rsidRPr="004E4906" w:rsidRDefault="0022071A" w:rsidP="0022071A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334A4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4E4906" w:rsidRPr="00B71772" w14:paraId="324FDED6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650A5" w14:textId="5B3DE428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20D155" w14:textId="7066C505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0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0BB2C6" w14:textId="31A13FA3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D62A60" w14:textId="12131C92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24738C" w14:textId="023BC40A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Open|Irradiated|ResLeu:&lt;5E6|Plasma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reduced|Psoralen-tre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71B76C" w14:textId="49DC738C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OPN IRD LUKOPR PLS Red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9683ED" w14:textId="29499961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4E4906" w:rsidRPr="00B71772" w14:paraId="2BDB638B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494C4B" w14:textId="078DEEB7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00B230" w14:textId="6B0B991A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0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C0A637" w14:textId="36FD643F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B57076" w14:textId="31FB8AA5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A82899" w14:textId="1A02B9E7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Open|Irradiated|ResLeu:&lt;5E6|Plasma reduced|1st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A453B" w14:textId="75A2A436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OPN IRD LUKOPR PLS Red 1C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AEC57E" w14:textId="7B82AEE3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4E4906" w:rsidRPr="00B71772" w14:paraId="53866980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868D23" w14:textId="5F7C43A8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E12FB0" w14:textId="3D3C7459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1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EF40B6" w14:textId="53485EE3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9274CA" w14:textId="1A6CFB2A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9727CB" w14:textId="61EC45C9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Open|Irradiated|ResLeu:&lt;5E6|Plasma reduced|2nd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DEA2B7" w14:textId="403E0D75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OPN IRD LUKOPR PLS Red 2C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1505A5" w14:textId="27970863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4E4906" w:rsidRPr="00B71772" w14:paraId="1AFD7379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8A362E" w14:textId="6829915C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4D6504" w14:textId="1DBA56A2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1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293048" w14:textId="109A4106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2E0E3A" w14:textId="08BD3130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E49943" w14:textId="5D14C624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Liquid CONVALESCENT PLASMA|CPDA-1/XX/refg|Irradiated|COVID-19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D8A983" w14:textId="01024CC4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Conv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 CPDA-1 IRD COVID-19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EBB7F9" w14:textId="5047AE14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624</w:t>
            </w:r>
          </w:p>
        </w:tc>
      </w:tr>
      <w:tr w:rsidR="004E4906" w:rsidRPr="00B71772" w14:paraId="3B69538E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439C49" w14:textId="68EE1BEB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CF6042" w14:textId="11B1E5D5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1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AC7F3F" w14:textId="70CADF96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9A615C" w14:textId="31F07B13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95FF95" w14:textId="71AE4BDC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Open|Irradiated|ResLeu:&lt;5E6|Plasma reduced|3rd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7AC608" w14:textId="46A12D75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OPN IRD LUKOPR PLS Red 3C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0BDEA6" w14:textId="3059C922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4E4906" w:rsidRPr="00B71772" w14:paraId="1F588588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B752D7" w14:textId="7F85D8D7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F1DD4B" w14:textId="4CDCB8D9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1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C36243" w14:textId="4AAC49B4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9D59EA" w14:textId="4E94554F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OOLED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8F3AF9" w14:textId="2B998627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OOLED PLATELETS|CPD/XX/20-24C|Open|Irradiated|ResLeu:&lt;5E6|Plasma reduced|5 units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D661E9" w14:textId="3BBC4076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T Pool CPD OPN IRD LUKOPR PLS Red 5U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77006E" w14:textId="4001D4D8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4E4906" w:rsidRPr="00B71772" w14:paraId="736A7F90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0778C4" w14:textId="214F447A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B0C030" w14:textId="7902C645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1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C9A1C3" w14:textId="7A7D4FFB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4FBC1D" w14:textId="34724765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OOLED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F06B31" w14:textId="1F29C73C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OOLED PLATELETS|CPD/XX/20-24C|Open|Irradiated|ResLeu:&lt;5E6|Plasma reduced|6 units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4D1BA8" w14:textId="20CCFE99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T Pool CPD OPN IRD LUKOPR PLS Red 6U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AC23E" w14:textId="734FF717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4E4906" w:rsidRPr="00B71772" w14:paraId="2C47F65D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ACBC9C" w14:textId="5DC72072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CC8BE9" w14:textId="3B348F41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1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2017F2" w14:textId="6A688248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43A8DC" w14:textId="465B03E9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B1C2D6" w14:textId="2CB1CFDF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|ACD-A/XX/&lt;=-25C|Frozen &lt;=15h|Methylene blue-treated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8C4715" w14:textId="3C8069C4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FFP AFR ACD-A Methyl Blue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8FEB71" w14:textId="2566502F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4E4906" w:rsidRPr="00B71772" w14:paraId="643BD8A6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C31CFC" w14:textId="611ED597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3BD4A9" w14:textId="76F4FCBC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1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5A4923" w14:textId="2F90B44E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B49337" w14:textId="5D61DF7D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Liquid Apheresis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80741A" w14:textId="0EC79F5F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Liquid Apheresis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/XX/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refg|Irradi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F30274" w14:textId="1B39B4A3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AFR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 IRD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B20377" w14:textId="0FD3A2BD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4E4906" w:rsidRPr="00B71772" w14:paraId="514CC47B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6C400A" w14:textId="4516F81D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E1B07A" w14:textId="1D394701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1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3C00ED" w14:textId="3965BC5E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FC5E4F" w14:textId="0EF8352C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BAF137" w14:textId="631C9659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1st container|&lt;3E11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C48FC4" w14:textId="5AC0CB77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1C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CC224E" w14:textId="314A8D17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4E4906" w:rsidRPr="00B71772" w14:paraId="751747FB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1A7ABA" w14:textId="141384AC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E2F574" w14:textId="4BD581BE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1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EF52B6" w14:textId="58DF25E5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44D55A" w14:textId="03BDB429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B9B13D" w14:textId="1FB546F0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2nd container|&lt;3E11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D15F4F" w14:textId="086F27F4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2C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420DC7" w14:textId="2B5C690C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4E4906" w:rsidRPr="00B71772" w14:paraId="0BD39F9C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316D55" w14:textId="1336CE0C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3C272E" w14:textId="388B7049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1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B7C642" w14:textId="585F76C3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3DB4CE" w14:textId="615BF34D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4E3314" w14:textId="1F91B05C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3rd container|&lt;3E11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0A63DA" w14:textId="332775AA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3C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A57703" w14:textId="0BD9D619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4E4906" w:rsidRPr="00B71772" w14:paraId="7F2DB937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9EDE44" w14:textId="3EF740AB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C1B230" w14:textId="2E78B3D1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2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DDD353" w14:textId="67972EA4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0E29B" w14:textId="2DE541FD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022AC6" w14:textId="4F215CC7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1st container|&lt;3E11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2FDF4B" w14:textId="4DF11E47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1C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9639A1" w14:textId="3623576B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4E4906" w:rsidRPr="00B71772" w14:paraId="1BF8FCE1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276A1F" w14:textId="04DD849C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1ED38C" w14:textId="4134F4E4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2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A662C0" w14:textId="27A3ACB7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271EC5" w14:textId="4D25B2CF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D415D5" w14:textId="3A49903B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2nd container|&lt;3E11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562A93" w14:textId="332F09E4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2C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AC2AF6" w14:textId="2E9B3D3B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4E4906" w:rsidRPr="00B71772" w14:paraId="501932ED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0A1197" w14:textId="1488CC44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519D22" w14:textId="5F10F949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2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5DB92" w14:textId="29384248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C54F0D" w14:textId="6E53990C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76657C" w14:textId="182359D9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3rd container|&lt;3E11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2035FD" w14:textId="1F3A904F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3C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C412FC" w14:textId="24BEDC33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4E4906" w:rsidRPr="00B71772" w14:paraId="2F18B2B7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C37ECB" w14:textId="49125E87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E423A2" w14:textId="60C13E41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2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3801A7" w14:textId="707E1BF3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A42AA1" w14:textId="31033F66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Frozen 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04167C" w14:textId="64A40B49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Frozen Apheresis PLATELETS|ACD-A/XX/&lt;=-20C|For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mnf:noninjectable|Irradiated|ResLeu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:&lt;5E6|3rd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DF9580" w14:textId="0451EA8E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Froz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 ACD-A MNFNI IRD LUKOPR 3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770C1E" w14:textId="55A006CD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4E4906" w:rsidRPr="00B71772" w14:paraId="129D821E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8CEBD2" w14:textId="7731CFAB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3FD338" w14:textId="4CF8D439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2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96F5D2" w14:textId="00F2675A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61311B" w14:textId="6E739699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Frozen 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A5E560" w14:textId="6365608B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Frozen Apheresis PLATELETS|ACD-A/XX/&lt;=-20C|For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mnf:noninjectable|ResLeu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:&lt;5E6|1st container|&lt;3E11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5D646C" w14:textId="4335AEB4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Froz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 ACD-A MNFNI LUKOPR 1C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E26731" w14:textId="7D7C130B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4E4906" w:rsidRPr="00B71772" w14:paraId="3FE2E349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957F08" w14:textId="1BF37D2B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373058" w14:textId="67158AF3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2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468307" w14:textId="40806C30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1D5BF6" w14:textId="19C33419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Frozen 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5DE3F4" w14:textId="70B26192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Frozen Apheresis PLATELETS|ACD-A/XX/&lt;=-20C|For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mnf:noninjectable|ResLeu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:&lt;5E6|2nd container|&lt;3E11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FEDD95" w14:textId="06560A9D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Froz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 ACD-A MNFNI LUKOPR 2C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878414" w14:textId="2DE1E428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4E4906" w:rsidRPr="00B71772" w14:paraId="069338B6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363032" w14:textId="4DFA9212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E3F5B5" w14:textId="20C29794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2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561138" w14:textId="643DD6D7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F83E8" w14:textId="3367DA49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Frozen 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D45111" w14:textId="322DF6BD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Frozen Apheresis PLATELETS|ACD-A/XX/&lt;=-20C|For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mnf:noninjectable|ResLeu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:&lt;5E6|3rd container|&lt;3E11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36E7B3" w14:textId="285F90CC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Froz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 ACD-A MNFNI LUKOPR 3C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636E81" w14:textId="7542974E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4E4906" w:rsidRPr="00B71772" w14:paraId="1D4ACF8A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F35C88" w14:textId="16B38A31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31B303" w14:textId="00C94136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2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AD3942" w14:textId="43D76C10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7A512C" w14:textId="3A598B8A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Frozen 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88E7AB" w14:textId="184AF764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Frozen Apheresis PLATELETS|ACD-A/XX/&lt;=-20C|For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mnf:noninjectable|Irradiated|ResLeu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:&lt;5E6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C4724" w14:textId="0F016B08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Froz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 ACD-A MNFNI IRD LUKOPR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B1F683" w14:textId="4473D21F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4E4906" w:rsidRPr="00B71772" w14:paraId="3776A913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08B3B4" w14:textId="2A50BC4A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E2E0AD" w14:textId="7654323B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2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D20FFD" w14:textId="1717E8FD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C06CB" w14:textId="0B51E697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Frozen 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5D8830" w14:textId="6007D691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Frozen Apheresis PLATELETS|ACD-A/XX/&lt;=-20C|For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mnf:noninjectable|Irradiated|ResLeu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:&lt;5E6|1st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3E8FC1" w14:textId="27BF5CDB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Froz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 ACD-A MNFNI IRD LUKOPR 1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1D8B51" w14:textId="735A11C6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4E4906" w:rsidRPr="00B71772" w14:paraId="33C6B3AD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410F7F" w14:textId="6168DF6D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FC73ED" w14:textId="0F50343D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2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F7F714" w14:textId="12F0C142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CEAC03" w14:textId="3932C430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Frozen 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A9A3C5" w14:textId="6B9D3CA7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Frozen Apheresis PLATELETS|ACD-A/XX/&lt;=-20C|For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mnf:noninjectable|Irradiated|ResLeu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:&lt;5E6|2nd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FC6448" w14:textId="0A2CBCFF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Froz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 ACD-A MNFNI IRD LUKOPR 2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9FDBF8" w14:textId="715B2C85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4E4906" w:rsidRPr="00B71772" w14:paraId="26921A76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E7D3FA" w14:textId="51C7D8C3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BC1FC0" w14:textId="7AD380C9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3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1ABAE0" w14:textId="1F0097F5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801112" w14:textId="74D24C12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1BB662" w14:textId="42BD45FA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ResLeu:&lt;5E6|4th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309515" w14:textId="72324FF9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LUKOPR 4C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D42B68" w14:textId="0F330097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4E4906" w:rsidRPr="00B71772" w14:paraId="4BD8F27A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0DE700" w14:textId="32AA6185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63C571" w14:textId="4D6BFBCA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3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9A3CBE" w14:textId="42A7515E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1923D0" w14:textId="27E96CF3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7F8D6C" w14:textId="41056C09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ResLeu:&lt;5E6|4th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613E2D" w14:textId="080E733C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LUKOPR 4C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9B2B4D" w14:textId="2D676FBB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4E4906" w:rsidRPr="00B71772" w14:paraId="27195950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DB136D" w14:textId="743635D8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852605" w14:textId="5EBC824C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3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107D76" w14:textId="00DF8DEE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A9E411" w14:textId="1B54A1A7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9F55F8" w14:textId="18CA545F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ResLeu:&lt;5E6|4th container|&lt;3E11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B1ACE3" w14:textId="2513712E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LUKOPR 4C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42573B" w14:textId="75E9B76E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4E4906" w:rsidRPr="00B71772" w14:paraId="549A5FBC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84149A" w14:textId="222EE49F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1716CF" w14:textId="7C0567F9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E993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D2EC40" w14:textId="7672AED8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BE2033" w14:textId="28AA8A2F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E63345" w14:textId="3183EE57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ResLeu:&lt;5E6|4th container|&lt;3E11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49C9E3" w14:textId="2D5B3B1A" w:rsidR="004E4906" w:rsidRPr="004E4906" w:rsidRDefault="004E4906" w:rsidP="004E490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LUKOPR 4C </w:t>
            </w:r>
            <w:proofErr w:type="spellStart"/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D2F1FD" w14:textId="1FF71077" w:rsidR="004E4906" w:rsidRPr="004E4906" w:rsidRDefault="004E4906" w:rsidP="004E490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E490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8F05D5" w:rsidRPr="00B71772" w14:paraId="0F19E8AD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578D8F" w14:textId="42EDB5EC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DE6DC1" w14:textId="3468EE29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3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2577E8" w14:textId="3885630D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75BD3F" w14:textId="7035C07D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Apheresis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E9FC0B" w14:textId="59266249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Apheresis PLASMA|ACD-A/XX/&lt;=-18C|RT&lt;=24h frozen&lt;=24h|5th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770A09" w14:textId="3095737F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ASMA AFR ACD-A 5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C8E585" w14:textId="707C94F8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8F05D5" w:rsidRPr="00B71772" w14:paraId="2712FDF7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FFE1A7" w14:textId="766BD305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80B556" w14:textId="218B5A6F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3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B96CD9" w14:textId="7A191249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919B0C" w14:textId="2EDF830A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F5E983" w14:textId="4FB2EEAC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|PAS-C/XX/20-24C|Open|Irradiated|ResLeu:&lt;5E6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C0B60" w14:textId="1E7B26BC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T AFR Wash PAS-C OPN IRD LUKOPR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1D31FA" w14:textId="7589C380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F05D5" w:rsidRPr="00B71772" w14:paraId="27584F3B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A5C4C6" w14:textId="411DF119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7AA3D0" w14:textId="34B71FA1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3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EB5221" w14:textId="70452B44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BAA796" w14:textId="2899D05B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BBF90B" w14:textId="2FDB0841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|PAS-C/XX/20-24C|Open|Irradiated|ResLeu:&lt;5E6|1st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4DBC6A" w14:textId="00D86D40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T AFR Wash PAS-C OPN IRD LUKOPR 1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4208CC" w14:textId="09E3D63E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F05D5" w:rsidRPr="00B71772" w14:paraId="43ED5144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E44B1A" w14:textId="049EBF87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21CE8E" w14:textId="59264318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4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FDFA93" w14:textId="2BE8D5E3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82B3D7" w14:textId="1E621F50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3A222A" w14:textId="3557FC3B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|PAS-C/XX/20-24C|Open|Irradiated|ResLeu:&lt;5E6|2nd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3D5DAD" w14:textId="0B7437CE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T AFR Wash PAS-C OPN IRD LUKOPR 2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3FAD6F" w14:textId="048DA18C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F05D5" w:rsidRPr="00B71772" w14:paraId="17C65CA3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5384A9" w14:textId="487B24D1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14EA89" w14:textId="37403F2B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4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766AE2" w14:textId="36C414E9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EF13CD" w14:textId="1B6302A4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D7860C" w14:textId="406918CE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|PAS-C/XX/20-24C|Open|Irradiated|ResLeu:&lt;5E6|3rd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3E6DC0" w14:textId="1AE97EC4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T AFR Wash PAS-C OPN IRD LUKOPR 3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052E1A" w14:textId="0AB0D636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F05D5" w:rsidRPr="00B71772" w14:paraId="22CDCBDA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DC8DBE" w14:textId="3D168127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36722A" w14:textId="23657D1A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4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C67B51" w14:textId="077D1050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75A5E6" w14:textId="63E77393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6A295E" w14:textId="4149B62E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Open|ResLeu:&lt;5E6|Plasma reduced/Saline added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1D98F" w14:textId="43DECC24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T AFR ACD-A&gt;PAS-C OPN LUKOPR PLS Red/SAL Add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C417B1" w14:textId="554A5B37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F05D5" w:rsidRPr="00B71772" w14:paraId="6EF1AE21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1228E9" w14:textId="209A3A87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B84DC1" w14:textId="57C415F2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4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8BE086" w14:textId="188ADB01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312E72" w14:textId="22007308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CFCD58" w14:textId="0649C031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Open|ResLeu:&lt;5E6|Plasma reduced/Saline added|1st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055B3F" w14:textId="565ED9D0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T AFR ACD-A&gt;PAS-C OPN LUKOPR PLS Red/SAL Add 1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8A5527" w14:textId="0FD6DB61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F05D5" w:rsidRPr="00B71772" w14:paraId="1B354894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B216A8" w14:textId="40AAD169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1C0FCF" w14:textId="74307352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4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975DCE" w14:textId="01C50A40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F66700" w14:textId="7F26FDA8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DA498F" w14:textId="15DE1005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Open|ResLeu:&lt;5E6|Plasma reduced/Saline added|2nd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44D5A2" w14:textId="03194F49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T AFR ACD-A&gt;PAS-C OPN LUKOPR PLS Red/SAL Add 2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C463CB" w14:textId="7D035139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F05D5" w:rsidRPr="00B71772" w14:paraId="6D265E9D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2E0378" w14:textId="034FF046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480B28" w14:textId="2CC15B83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4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E0BAF8" w14:textId="10E07F45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71BA32" w14:textId="0F7F39E9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104FB" w14:textId="1EDD49D5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Open|ResLeu:&lt;5E6|Plasma reduced/Saline added|3rd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28CB7B" w14:textId="2A662DF9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T AFR ACD-A&gt;PAS-C OPN LUKOPR PLS Red/SAL Add 3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12ED4D" w14:textId="2CFE68C6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F05D5" w:rsidRPr="00B71772" w14:paraId="10B4A642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089D5A" w14:textId="37063A10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896A54" w14:textId="04EE5241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4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C0C9E4" w14:textId="45D6444E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0E2491" w14:textId="4807431F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9DA884" w14:textId="59A6CD7C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FRESH FROZEN </w:t>
            </w:r>
            <w:proofErr w:type="spellStart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/XX/&lt;=-25C|Frozen &lt;=15h|Riboflavin-treated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56A19F" w14:textId="6F25E3FD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</w:t>
            </w:r>
            <w:proofErr w:type="spellStart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Ribo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835083" w14:textId="1BA847DD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8F05D5" w:rsidRPr="00B71772" w14:paraId="6AC8E321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5ADE55" w14:textId="21D9B2F1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10511A" w14:textId="37B2903B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4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040D69" w14:textId="5854089D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83737A" w14:textId="2ADB5F6E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F1CC3D" w14:textId="3CE8C41F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|ACD-A/XX/&lt;=-25C|Frozen &lt;=15h|Riboflavin-treated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350D7D" w14:textId="48B8A5D7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ACD-A </w:t>
            </w:r>
            <w:proofErr w:type="spellStart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Ribo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33945" w14:textId="6EBEF501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8F05D5" w:rsidRPr="00B71772" w14:paraId="13B184D7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BE6BBD" w14:textId="2ECA27A4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380A27" w14:textId="1C5F9739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4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EA4180" w14:textId="1A39149D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DFA258" w14:textId="1AD899A3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63D172" w14:textId="028ACA73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RED BLOOD CELLS|PAGGS-M/450mL/</w:t>
            </w:r>
            <w:proofErr w:type="spellStart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refg|Irradiated|ResLeu</w:t>
            </w:r>
            <w:proofErr w:type="spellEnd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:&lt;1E6|Plasma reduced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670D8E" w14:textId="21855527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RBC PAGGS-M IRD LUKOPR PLS Red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7FE644" w14:textId="13207591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672</w:t>
            </w:r>
          </w:p>
        </w:tc>
      </w:tr>
      <w:tr w:rsidR="008F05D5" w:rsidRPr="00B71772" w14:paraId="7F53E716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41E02F" w14:textId="5F4AEF3A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4227C5" w14:textId="58C85CB6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4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FC68FD" w14:textId="19998763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48322" w14:textId="31EBAF91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37854C" w14:textId="39BB15E8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RED BLOOD CELLS|SAGM/450mL/</w:t>
            </w:r>
            <w:proofErr w:type="spellStart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refg|Irradiated|ResLeu</w:t>
            </w:r>
            <w:proofErr w:type="spellEnd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:&lt;1E6|Plasma reduced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017532" w14:textId="59444304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RBC SAGM IRD LUKOPR PLS Red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F9EF09" w14:textId="2ACBD336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672</w:t>
            </w:r>
          </w:p>
        </w:tc>
      </w:tr>
      <w:tr w:rsidR="008F05D5" w:rsidRPr="00B71772" w14:paraId="07D6EBF0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D52762" w14:textId="68728187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54C620" w14:textId="0BDFF9C1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5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418633" w14:textId="2A7D0F32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C644CC" w14:textId="1ABCBFD7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OOLED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49F9BD" w14:textId="56186A4E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 xml:space="preserve">POOLED PLATELETS|PAS-E/XX/20-24C|ResLeu:&lt;1E6|Plasma reduced/Saline </w:t>
            </w:r>
            <w:proofErr w:type="spellStart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added|Buffy</w:t>
            </w:r>
            <w:proofErr w:type="spellEnd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 xml:space="preserve"> coat </w:t>
            </w:r>
            <w:proofErr w:type="spellStart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ts</w:t>
            </w:r>
            <w:proofErr w:type="spellEnd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rep|Psoralen-tre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FE80E8" w14:textId="01B30BF4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 xml:space="preserve">PLT Pool PAS-E LUKOPR PLS Red/SAL Add BUFCT </w:t>
            </w:r>
            <w:proofErr w:type="spellStart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A4156E" w14:textId="4CDE4C68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8F05D5" w:rsidRPr="00B71772" w14:paraId="101FCABE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261AE5" w14:textId="0726178A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E2B2AF" w14:textId="5B61C6DF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5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EDC835" w14:textId="51174CA0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264A8F" w14:textId="05E37A62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07175B" w14:textId="02DAB66E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PAS-E/XX/20-24C|ResLeu:&lt;1E6|Plasma reduced/Saline </w:t>
            </w:r>
            <w:proofErr w:type="spellStart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added|Psoralen-tre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17DBDE" w14:textId="1B954F9D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PAS-E LUKOPR PLS Red/SAL Add </w:t>
            </w:r>
            <w:proofErr w:type="spellStart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ABD60" w14:textId="4A1BEF9C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8F05D5" w:rsidRPr="00B71772" w14:paraId="3EE888C3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B19DB6" w14:textId="2CC41FA5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FC1BEB" w14:textId="7AFECCF6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5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C7E72D" w14:textId="1C09F946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FC9D44" w14:textId="45ACA84E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29ED1C" w14:textId="0BC182D1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RED BLOOD CELLS|PAGGS-M/450mL/</w:t>
            </w:r>
            <w:proofErr w:type="spellStart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refg|ResLeu</w:t>
            </w:r>
            <w:proofErr w:type="spellEnd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:&lt;1E6|Plasma reduced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79EF83" w14:textId="19C45489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RBC PAGGS-M LUKOPR PLS Red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E6521B" w14:textId="1BEBBF9F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1008</w:t>
            </w:r>
          </w:p>
        </w:tc>
      </w:tr>
      <w:tr w:rsidR="008F05D5" w:rsidRPr="00B71772" w14:paraId="2D3468DC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D36818" w14:textId="3E2304EA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4D56F5" w14:textId="608049CA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5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0DC0C2" w14:textId="349BC0D8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A89E75" w14:textId="5641FEFA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3A907" w14:textId="3CDF94DD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RED BLOOD CELLS|SAGM/450mL/</w:t>
            </w:r>
            <w:proofErr w:type="spellStart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refg|ResLeu</w:t>
            </w:r>
            <w:proofErr w:type="spellEnd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:&lt;1E6|Plasma reduced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081FB3" w14:textId="685EA62B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RBC SAGM LUKOPR PLS Red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B502AD" w14:textId="1219AF31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1008</w:t>
            </w:r>
          </w:p>
        </w:tc>
      </w:tr>
      <w:tr w:rsidR="008F05D5" w:rsidRPr="00B71772" w14:paraId="75BB0FAD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A79ABC" w14:textId="7E62B008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E7FDD5" w14:textId="2B081CD1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5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019E8E" w14:textId="714645C8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2CA70B" w14:textId="2FEFEAEA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113BC4" w14:textId="2213E428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|PAS-C/XX/20-24C|Open|ResLeu:&lt;5E6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2EC82F" w14:textId="7024A181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T AFR Wash PAS-C OPN LUKOPR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C2A82F" w14:textId="4854BCF0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F05D5" w:rsidRPr="00B71772" w14:paraId="5F9FD198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5562C0" w14:textId="75E10C64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BA1FCF" w14:textId="55A543ED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5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635404" w14:textId="402BAEA5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9AF531" w14:textId="66D7B7B8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BD4D8A" w14:textId="7CB00E7E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|PAS-C/XX/20-24C|Open|ResLeu:&lt;5E6|1st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5480D2" w14:textId="0928F342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T AFR Wash PAS-C OPN LUKOPR 1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DEE262" w14:textId="0308EBA5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F05D5" w:rsidRPr="00B71772" w14:paraId="2F3986E1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38A823" w14:textId="0844C30E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96FA1E" w14:textId="50FBA6B6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5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061B9A" w14:textId="61376E8B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5DC075" w14:textId="2698C4A2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AD165B" w14:textId="4DBC312D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|PAS-C/XX/20-24C|Open|ResLeu:&lt;5E6|2nd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3F7056" w14:textId="47B75946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T AFR Wash PAS-C OPN LUKOPR 2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C54D76" w14:textId="5FE8A8AC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F05D5" w:rsidRPr="00B71772" w14:paraId="3AA2BF0C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F82580" w14:textId="7B9BAAF1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C38F71" w14:textId="1DF9E54D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5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62CA20" w14:textId="16DE774B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F112EE" w14:textId="6F933430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6FFE1D" w14:textId="7D45FB43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|PAS-C/XX/20-24C|Open|ResLeu:&lt;5E6|3rd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748D94" w14:textId="00C533DA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T AFR Wash PAS-C OPN LUKOPR 3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68481A" w14:textId="2862E513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F05D5" w:rsidRPr="00B71772" w14:paraId="6626C7E6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8812A5" w14:textId="74FACA30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3FEAE7" w14:textId="542B994C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5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238B23" w14:textId="27A4D29A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9DBB26" w14:textId="79301730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2156D4" w14:textId="44F683F3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|PAS-C/XX/20-24C|Open|ResLeu:&lt;5E6|Psoralen-treated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0CDB6E" w14:textId="4030D054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Wash PAS-C OPN LUKOPR </w:t>
            </w:r>
            <w:proofErr w:type="spellStart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4AF1B0" w14:textId="2BB4F232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F05D5" w:rsidRPr="00B71772" w14:paraId="0C5EC6F4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CFB006" w14:textId="57BC2D2C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A0BE7B" w14:textId="691DD5FC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5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B84886" w14:textId="38A71F0E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C346B2" w14:textId="7E5F353F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7C0AFB" w14:textId="258AB7EF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 xml:space="preserve">Washed Apheresis PLATELETS|PAS-C/XX/20-24C|Open|ResLeu:&lt;5E6|1st </w:t>
            </w:r>
            <w:proofErr w:type="spellStart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BE23BD" w14:textId="55BF2404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Wash PAS-C OPN LUKOPR 1C </w:t>
            </w:r>
            <w:proofErr w:type="spellStart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6DDA5C" w14:textId="20D57F47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F05D5" w:rsidRPr="00B71772" w14:paraId="4F52C463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0335B7" w14:textId="398087C2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30745D" w14:textId="12E4E376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6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ECE72F" w14:textId="71F6F25E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6DAFEC" w14:textId="29BCEB73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02ACE6" w14:textId="4FA15273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 xml:space="preserve">Washed Apheresis PLATELETS|PAS-C/XX/20-24C|Open|ResLeu:&lt;5E6|2nd </w:t>
            </w:r>
            <w:proofErr w:type="spellStart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AFEE4A" w14:textId="7AE4DE0A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Wash PAS-C OPN LUKOPR 2C </w:t>
            </w:r>
            <w:proofErr w:type="spellStart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55600D" w14:textId="392724C9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F05D5" w:rsidRPr="00B71772" w14:paraId="15C08C07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44F8EF" w14:textId="2DBB164D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0EC30A" w14:textId="7D53554C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E996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5D24C8" w14:textId="00FC2FD6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58F7CE" w14:textId="65C3D585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Washed 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76A15" w14:textId="24E332AD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 xml:space="preserve">Washed Apheresis PLATELETS|PAS-C/XX/20-24C|Open|ResLeu:&lt;5E6|3rd </w:t>
            </w:r>
            <w:proofErr w:type="spellStart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1D9613" w14:textId="3B1BD03E" w:rsidR="008F05D5" w:rsidRPr="008F05D5" w:rsidRDefault="008F05D5" w:rsidP="008F05D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Wash PAS-C OPN LUKOPR 3C </w:t>
            </w:r>
            <w:proofErr w:type="spellStart"/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1326B3" w14:textId="3510B99C" w:rsidR="008F05D5" w:rsidRPr="008F05D5" w:rsidRDefault="008F05D5" w:rsidP="008F05D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F05D5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D92AB3" w:rsidRPr="00B71772" w14:paraId="6810A97C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C8AAB5" w14:textId="2AED00CA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49A424" w14:textId="61440E49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6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2AD05F" w14:textId="0AE4FC9C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889770" w14:textId="0DBBAA57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269619" w14:textId="738291E3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ResLeu:&lt;5E6|2nd container|&lt;3E11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594B4D" w14:textId="732399D6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 AFR ACD-A&gt;PAS-F LUKOPR 2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AA7329" w14:textId="37D1A7FF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28FB55E1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42DFB9" w14:textId="0126A1DB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8DA8B4" w14:textId="421BF539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6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8DDBD4" w14:textId="459B5B0F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373712" w14:textId="74011B19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488C54" w14:textId="69798750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ResLeu:&lt;5E6|3rd container|&lt;3E11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3C1D60" w14:textId="7649045E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 AFR ACD-A&gt;PAS-F LUKOPR 3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3FC1D2" w14:textId="6A397119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38AE1C0B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1A623E" w14:textId="38B4BC1A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37D405" w14:textId="08A0FA21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6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CD8215" w14:textId="22A87ECF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04374B" w14:textId="3515953B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A2605" w14:textId="180ABD98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Irradiated|ResLeu:&lt;5E6|2nd container|&lt;3E11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214543" w14:textId="6F183CCB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 AFR ACD-A&gt;PAS-F IRD LUKOPR 2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6B0511" w14:textId="0FE12A04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4E922EDC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7694B0" w14:textId="4C158F14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32CA61" w14:textId="721ED1DF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6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8AA5AE" w14:textId="23664F86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02F820" w14:textId="270596BB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F5D464" w14:textId="1C744F9D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Irradiated|ResLeu:&lt;5E6|3rd container|&lt;3E11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E1E867" w14:textId="351EFF0C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 AFR ACD-A&gt;PAS-F IRD LUKOPR 3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9D9CB9" w14:textId="012B2E01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0E00A6A5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1C9CF7" w14:textId="70908A24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BE90EA" w14:textId="7410869B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6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CA2B09" w14:textId="3908D388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E1E3CC" w14:textId="22A7DF8D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ECAF52" w14:textId="1D37E137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ResLeu:&lt;5E6|Bacterial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0ECF0F" w14:textId="03C7CF47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LUKOPR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2A2601" w14:textId="23679788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03921188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05B6D9" w14:textId="582D13D9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44716E" w14:textId="545F44B2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6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C0778E" w14:textId="65DB4AD6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B76051" w14:textId="28D2DC58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F70C8B" w14:textId="3C5BE553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ResLeu:&lt;5E6|1st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A919EB" w14:textId="2C797453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LUKOPR 1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43C16" w14:textId="4A705F74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706C47DC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B73359" w14:textId="540AD409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39A5DD" w14:textId="3E753084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6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9CE288" w14:textId="30D30A3A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AB4DAD" w14:textId="2B3C177B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CFD09E" w14:textId="3B5D9D4E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ResLeu:&lt;5E6|2nd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833761" w14:textId="11688817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LUKOPR 2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F0795A" w14:textId="72398A28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2CCFA1A6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0DBEC8" w14:textId="24761C64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5CBBDF" w14:textId="622BE58B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6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A04336" w14:textId="4911EEB2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3F495B" w14:textId="4FFEFD67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EE00A0" w14:textId="044C30FD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ResLeu:&lt;5E6|3rd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9AC86E" w14:textId="7A0001D8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LUKOPR 3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07D052" w14:textId="6D53B48D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68B1BF29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791833" w14:textId="3F427371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A22D87" w14:textId="73539761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7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B95514" w14:textId="68E36291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1D394" w14:textId="7649381A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1EC395" w14:textId="71FA3F12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ResLeu:&lt;5E6|&lt;3E11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421DD9" w14:textId="285278AC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LUKOPR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7FC4E7" w14:textId="7EEC1DF2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09220E14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FF81A8" w14:textId="4345C759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1DC3E0" w14:textId="66FD73AD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7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F04AE8" w14:textId="244BA597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767AA6" w14:textId="051C615C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4C2061" w14:textId="2CCFAF2F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ResLeu:&lt;5E6|1st container|&lt;3E11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82D633" w14:textId="368070B9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LUKOPR 1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601568" w14:textId="78712A18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7ED41E32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82B9D4" w14:textId="2868C019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1FEC6F" w14:textId="559E4FC7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7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E1FE3" w14:textId="3567772F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DA1ED5" w14:textId="5D542382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DDA346" w14:textId="7FE31F78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ResLeu:&lt;5E6|2nd container|&lt;3E11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CDA2B9" w14:textId="473B385A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LUKOPR 2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E87B6E" w14:textId="45EDB4FA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67EC28D0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977274" w14:textId="4B44C452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0EA396" w14:textId="282C4E0A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7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A663FF" w14:textId="46BA9DB7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56F172" w14:textId="00414549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798B04" w14:textId="630B9FCA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ResLeu:&lt;5E6|3rd container|&lt;3E11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D6E1CF" w14:textId="4FFDF0E9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LUKOPR 3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A1955F" w14:textId="5C0FEB6A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46315F66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E6A274" w14:textId="69C73A5D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F335C0" w14:textId="1B170177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7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61D906" w14:textId="5C9FF97C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CF7F98" w14:textId="0033004A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5E977A" w14:textId="3F9EBC1F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Irradiated|ResLeu:&lt;5E6|Bacterial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E5F211" w14:textId="47A3D5AB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LUKOPR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8472B4" w14:textId="7348D244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4E849513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259735" w14:textId="4BB7700A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26AD37" w14:textId="57521ADB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7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CFCC41" w14:textId="03DD1AA1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DBB912" w14:textId="54534883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57D11C" w14:textId="1A11A202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ResLeu:&lt;5E6|1st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FE1CC0" w14:textId="3180E717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LUKOPR 1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A1DC13" w14:textId="392E3852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2741F55E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57E161" w14:textId="3D3368E6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6E1A28" w14:textId="784C017D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7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EE5B28" w14:textId="16E2129F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2BD34A" w14:textId="79F11B20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559BD8" w14:textId="31AA91C3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ResLeu:&lt;5E6|2nd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487EC4" w14:textId="77A6B87C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LUKOPR 2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34021D" w14:textId="5200544C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7A2974BD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6EE108" w14:textId="71AECD22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BBA721" w14:textId="5A009646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7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0771CE" w14:textId="6391DE42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A5DD5B" w14:textId="6E087A37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29A6BB" w14:textId="564593EE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ResLeu:&lt;5E6|3rd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EE1007" w14:textId="4648E65B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LUKOPR 3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E9A9F2" w14:textId="75BA032D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4BCD9BA2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706FF9" w14:textId="7C18D88B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8459EE" w14:textId="60384ECB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7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7ADB54" w14:textId="6B33BD27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3CCD26" w14:textId="3AEC613A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72E60" w14:textId="195AC2D1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ResLeu:&lt;5E6|&lt;3E11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DB1795" w14:textId="49F0901C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LUKOPR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246899" w14:textId="2CD56740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1BC7999C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D87EFA" w14:textId="11E6DD5E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8C1096" w14:textId="60C70DD4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7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654D8B" w14:textId="4F6A5E13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5C9B7F" w14:textId="3EA7D37F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6345A" w14:textId="47698BBF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ResLeu:&lt;5E6|1st container|&lt;3E11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D312AD" w14:textId="37230BB5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LUKOPR 1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80303E" w14:textId="5684F91E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4C7960C3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CBC67" w14:textId="4655CFFC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B4A73E" w14:textId="6518D973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8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80B79C" w14:textId="055B07FE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10BD74" w14:textId="104E4E61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40E68D" w14:textId="27218E12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ResLeu:&lt;5E6|2nd container|&lt;3E11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D9A023" w14:textId="4D54102C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LUKOPR 2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E154A7" w14:textId="2CFD3456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70D186F8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81E75D" w14:textId="08CDA49B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95C268" w14:textId="54308E39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8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5017FF" w14:textId="65CCF839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B59A88" w14:textId="035B828B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F627D9" w14:textId="68ABCE2F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ResLeu:&lt;5E6|3rd container|&lt;3E11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63A4DE" w14:textId="2211CA0D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LUKOPR 3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B8CE5C" w14:textId="1F811A8F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644C3EC4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33D97F" w14:textId="36E49E84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2BAB4A" w14:textId="7BA1FB20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8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56FAAA" w14:textId="102BFE47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DB4238" w14:textId="02C6A2D1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883EED" w14:textId="1960E82C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F/XX/20-24C|ResLeu:&lt;5E6|Bacterial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E2E91B" w14:textId="35B794F6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1596EF" w14:textId="5EDA7BF4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268BAF4A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10CD6D" w14:textId="7ED230A1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A5C1D7" w14:textId="60A08D64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8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0A1684" w14:textId="0A5D2DBE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0EB5BF" w14:textId="33B08187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5F3A86" w14:textId="1565F807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ResLeu:&lt;5E6|1st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551439" w14:textId="03E8F22C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1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F5BE21" w14:textId="1A9F3C5B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479C751B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D05F4E" w14:textId="69DB35A4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E520BB" w14:textId="19A5B277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8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258744" w14:textId="04BC4990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C313BE" w14:textId="465ED3FB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D94A45" w14:textId="3EF726A4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ResLeu:&lt;5E6|2nd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0328C9" w14:textId="2A922EFB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2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407A30" w14:textId="45211F03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3D6B7887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455557" w14:textId="22AF890A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E7BDD9" w14:textId="4328FB08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8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6B2678" w14:textId="163336CE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AF8E28" w14:textId="45CA2898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ED4FB9" w14:textId="77842C0D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ResLeu:&lt;5E6|3rd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185915" w14:textId="249AF0F3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3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1E2B2F" w14:textId="671A686D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6B9137EE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FB9AF9" w14:textId="7B2508BE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752AAE" w14:textId="56CD577C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8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F34874" w14:textId="1EA210A2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2F4BB4" w14:textId="4A64CF7F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780FC1" w14:textId="18792144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ResLeu:&lt;5E6|&lt;3E11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01575F" w14:textId="79FDF748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81C5E1" w14:textId="1F046D3C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18BF483E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1B9495" w14:textId="07DF55D1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1FD9FD" w14:textId="1DEBDD30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8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FAB226" w14:textId="7C913EFE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914395" w14:textId="6B2A9E31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DA74A2" w14:textId="5D03AAD2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ResLeu:&lt;5E6|1st container|&lt;3E11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B94BF6" w14:textId="70BD1F37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1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A3DF6E" w14:textId="22637486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1B613408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433EB9" w14:textId="5C79EFC0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CA34FF" w14:textId="4CEF85FF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8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FE2CB" w14:textId="1BF45B09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8C5C83" w14:textId="0855221E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C5F478" w14:textId="450A9511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ResLeu:&lt;5E6|2nd container|&lt;3E11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406221" w14:textId="4205818C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2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017137" w14:textId="68479F90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29E05575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15E3B4" w14:textId="1EC15100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CD7790" w14:textId="794D1FE0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8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709CDE" w14:textId="1ECCBB07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3EA40E" w14:textId="2F2FCFB0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28516D" w14:textId="583F6C1A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ResLeu:&lt;5E6|3rd container|&lt;3E11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C8A01B" w14:textId="14230122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3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B32006" w14:textId="1DEF271B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6B5FEB20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3B23BA" w14:textId="7ABC01A9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D64F37" w14:textId="19989BD8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9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A9D71D" w14:textId="0E9F733B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AE16C0" w14:textId="16145609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ABABD4" w14:textId="25354235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F/XX/20-24C|Irradiated|ResLeu:&lt;5E6|Bacterial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EBAE92" w14:textId="0739A1CE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94E69E" w14:textId="4901184E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5B23B531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CC1F83" w14:textId="4A0E3237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E1D7C2" w14:textId="1DA94591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9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1EE7EC" w14:textId="01DEA080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B41649" w14:textId="54BFF34A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C7C848" w14:textId="62E53ED7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Irradiated|ResLeu:&lt;5E6|1st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5B633A" w14:textId="0FA8B099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1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FA5F37" w14:textId="558BA609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5C7EE6A0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EB0E84" w14:textId="696D99E8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989F23" w14:textId="2CB6560A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9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1E02F7" w14:textId="6A0F81AA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64A44E" w14:textId="6FEE5443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037BB" w14:textId="252371B2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Irradiated|ResLeu:&lt;5E6|2nd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66A9EC" w14:textId="5BCD8E1B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2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9183ED" w14:textId="77D196D8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42ADDBFA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626590" w14:textId="3E94D208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DF0C32" w14:textId="6E4A5698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9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E3AD8E" w14:textId="34E8EF51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862728" w14:textId="6731D80E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990C10" w14:textId="7E3A84EC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Irradiated|ResLeu:&lt;5E6|3rd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70962F" w14:textId="260A4AE5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3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3E50C9" w14:textId="73E80217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20E5B0E5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DCDF10" w14:textId="26A51076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66291B" w14:textId="25754C1F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9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439E72" w14:textId="1FF5FF28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222047" w14:textId="3B4A565B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3D2BB8" w14:textId="2DDFBD12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Irradiated|ResLeu:&lt;5E6|&lt;3E11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C3179A" w14:textId="7B653779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D15B0" w14:textId="750E1849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0852D9FD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C01543" w14:textId="38C6A820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FC7D8A" w14:textId="382C93FD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9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68D493" w14:textId="21362BE0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FE324" w14:textId="363DF77C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A9D0D1" w14:textId="024C11FD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Irradiated|ResLeu:&lt;5E6|1st container|&lt;3E11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CBB9D" w14:textId="3B5AC464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1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766022" w14:textId="242D13FD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4F1CDAF3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816618" w14:textId="70648B5A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36A6D9" w14:textId="5C42EF9C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9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AB9DB0" w14:textId="0EEF0D84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CD2E05" w14:textId="03E62C44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6B61C9" w14:textId="303CDFBB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Irradiated|ResLeu:&lt;5E6|2nd container|&lt;3E11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935268" w14:textId="2A5FD729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2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CD3953" w14:textId="39CE0BA6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482FAD69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088627" w14:textId="30A1AB49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F52E5" w14:textId="4534CA0A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9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EBF507" w14:textId="1537B628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240595" w14:textId="1553CBD0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6D828" w14:textId="4ABEB5A4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Irradiated|ResLeu:&lt;5E6|3rd container|&lt;3E11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CF44C2" w14:textId="114B2E92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3C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8D923A" w14:textId="0C46504A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2A65E4B3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1C762D" w14:textId="0082D1AC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EE7ECE" w14:textId="35B25C19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9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83723D" w14:textId="1683EFCC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C259FD" w14:textId="5E931357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0311DC" w14:textId="4B59CD37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|CPD/450mL/20-24C|Bacterial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D0DB52" w14:textId="4F22A44D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CPD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7AADB0" w14:textId="7F05F855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D92AB3" w:rsidRPr="00B71772" w14:paraId="57BB2527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035D81" w14:textId="2314D755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26D35C" w14:textId="7195947E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E999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8764C9" w14:textId="126EA3F5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32504E" w14:textId="39949CFC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3F9FA4" w14:textId="1557451E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PLATELETS|CPD/500mL/20-24C|Bacterial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DC5894" w14:textId="50035402" w:rsidR="00D92AB3" w:rsidRPr="00D92AB3" w:rsidRDefault="00D92AB3" w:rsidP="00D92AB3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PLT CPD </w:t>
            </w:r>
            <w:proofErr w:type="spellStart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3F054D" w14:textId="2ABAAED7" w:rsidR="00D92AB3" w:rsidRPr="00D92AB3" w:rsidRDefault="00D92AB3" w:rsidP="00D92AB3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92AB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37CEDF7E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8D1C44" w14:textId="3CF4E08F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822109" w14:textId="19579F0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0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3A4948" w14:textId="517C712F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1A4864" w14:textId="2E0F0745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57FA1F" w14:textId="1196AAD3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|CPD/450mL/20-24C|ResLeu:&lt;5E6|Bacterial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235048" w14:textId="5C242270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CPD LUKOPR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B858A" w14:textId="714A0EF5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6B56696E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60AEE1" w14:textId="412CB8E7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21B9DE" w14:textId="6BBE3EF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0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E4421B" w14:textId="7C82B41D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C8D217" w14:textId="3D44BED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306C63" w14:textId="1159ECC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|CPD/500mL/20-24C|ResLeu:&lt;5E6|Bacterial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BAD600" w14:textId="41DDBB14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CPD LUKOPR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B09525" w14:textId="725EC2DB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778F6299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179B9E" w14:textId="38664E8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B9E393" w14:textId="47DFA4B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0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5C5CE4" w14:textId="69BF4DE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644C2E" w14:textId="6B1DA5E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CB40C6" w14:textId="6B72BE8C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|CP2D/450mL/20-24C|ResLeu:&lt;5E6|Bacterial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80D163" w14:textId="2C04F812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CP2D LUKOPR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ED7431" w14:textId="55ADA414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23520BBF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C68FE0" w14:textId="017C6F6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8A6DCD" w14:textId="1DCB927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0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A31AC1" w14:textId="25BEF8B0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462A51" w14:textId="2A5736EB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234DA" w14:textId="6EE28F53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|CP2D/500mL/20-24C|ResLeu:&lt;5E6|Bacterial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2575A" w14:textId="04A16352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CP2D LUKOPR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DEE75" w14:textId="3E6BFBE8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25A58A01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996100" w14:textId="4FABD92F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2B02D6" w14:textId="0EB7BB1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0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188A4F" w14:textId="3992159C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7EC5E1" w14:textId="3453E5D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OOLED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79FFAA" w14:textId="11A5B06B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OOLED PLATELETS|CPD/XX/20-24C|ResLeu:&lt;5E6|Bacterial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51D5B4" w14:textId="1C6DB2A5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Pool CPD LUKOPR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803607" w14:textId="376B1924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4A1F08E5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AC0B93" w14:textId="22B05292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44DD9F" w14:textId="615C725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0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F6E0BA" w14:textId="329C7D5B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17E961" w14:textId="3881D38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OOLED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6115B7" w14:textId="679D39E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OOLED PLATELETS|CPD/XX/20-24C|ResLeu:&lt;5E6|5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units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8AE166" w14:textId="15C38540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Pool CPD LUKOPR 5U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F5F0AD" w14:textId="08DBA76B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5F0689FC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A5102F" w14:textId="6DB26C11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6AB07F" w14:textId="70E8AADB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0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01AE50" w14:textId="28EF75F1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88F30E" w14:textId="058C6510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OOLED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E11835" w14:textId="760DC75D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OOLED PLATELETS|CP2D/XX/20-24C|ResLeu:&lt;5E6|Bacterial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6A84F7" w14:textId="09A62F9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Pool CP2D LUKOPR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7BDE28" w14:textId="477CE150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5C0688D5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E86024" w14:textId="1CDCA703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BD0585" w14:textId="57FFD59C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0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897AE2" w14:textId="0CB2B25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3C1974" w14:textId="3E717AD1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A93973" w14:textId="22818662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ResLeu:&lt;5E6|Bacterial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0DE777" w14:textId="5E0D2B00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LUKOPR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758F47" w14:textId="3A379131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49A9DB22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BC3EE8" w14:textId="00C9D7C0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C5F07F" w14:textId="5A66972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0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A8040B" w14:textId="2CC161B3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AFE48D" w14:textId="11CDED9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DFC4CB" w14:textId="242174DB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ResLeu:&lt;5E6|1st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8D9C34" w14:textId="328CC0B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LUKOPR 1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AE456A" w14:textId="5CC9E713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34D10C12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488936" w14:textId="48B29F64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C498A3" w14:textId="079990DB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0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206BA6" w14:textId="2956C6A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CE8F42" w14:textId="010FA4C7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5A832E" w14:textId="50310AEF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ResLeu:&lt;5E6|2nd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67825B" w14:textId="047D45D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LUKOPR 2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00C6A2" w14:textId="54ED5EA9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4660C656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C8D280" w14:textId="31556884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4048AB" w14:textId="349751B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1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30D5F6" w14:textId="2C27ABEF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8D125D" w14:textId="08FBB55D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064503" w14:textId="3B69537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ResLeu:&lt;5E6|3rd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926C03" w14:textId="52B44CFB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LUKOPR 3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46ACD2" w14:textId="69FA14F8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24E03469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A5A71D" w14:textId="3A035B7D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08BD28" w14:textId="2DD9ABB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1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4D7527" w14:textId="129E6FF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946044" w14:textId="633B2030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3DD75D" w14:textId="6E4EC520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ResLeu:&lt;5E6|&lt;3E11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7BC947" w14:textId="5EED47D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LUKOPR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E56F00" w14:textId="4FEA26F9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07E2E098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4758B7" w14:textId="64E601CF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2343A3" w14:textId="66E05CDB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1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E6B848" w14:textId="485724A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386392" w14:textId="52263ED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0A178" w14:textId="2045709C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ResLeu:&lt;5E6|1st container|&lt;3E11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4F52BC" w14:textId="22FDD47C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LUKOPR 1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25BD7C" w14:textId="7ECD5B48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0F20DB8B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CED095" w14:textId="2733C8E0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24A1CC" w14:textId="08AE0CA0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1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5FD565" w14:textId="1827020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8A45B5" w14:textId="2B85D7A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A0E535" w14:textId="48B001D5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ResLeu:&lt;5E6|2nd container|&lt;3E11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5DB6C" w14:textId="23431721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LUKOPR 2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3FAEC6" w14:textId="5FDB2327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4B728B7C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930F7A" w14:textId="74E08B0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C5AD0F" w14:textId="654248AF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1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8D0E77" w14:textId="3AEB43C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70A200" w14:textId="6E9514B1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03D1BC" w14:textId="6847C8D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ResLeu:&lt;5E6|3rd container|&lt;3E11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91FD53" w14:textId="24F14B75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LUKOPR 3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B045CB" w14:textId="57E88F6F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196932F4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5DEEF0" w14:textId="0FD37D8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A42D54" w14:textId="3F84571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1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6BB594" w14:textId="530E41DB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219BE0" w14:textId="65015E5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65A130" w14:textId="008D7CD7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Irradiated|ResLeu:&lt;5E6|Bacterial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E58CD9" w14:textId="4EFAE4EC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LUKOPR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593594" w14:textId="0A2D2102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47206AD0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D4795A" w14:textId="0057FE8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40732C" w14:textId="4ACD433C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1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8F3406" w14:textId="3F9930BC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CBD09A" w14:textId="72EF7FA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0E78B1" w14:textId="6900FDF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ResLeu:&lt;5E6|1st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38E27B" w14:textId="661BAD8B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LUKOPR 1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559420" w14:textId="4EDD8BE8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4C50B417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AE8993" w14:textId="244D1807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E0A856" w14:textId="3C9F88B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1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A6E693" w14:textId="4F4D2CA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E86E7E" w14:textId="5EB6B76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E3B07E" w14:textId="22A758EB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ResLeu:&lt;5E6|2nd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F687A6" w14:textId="090AE912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LUKOPR 2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BEB5C9" w14:textId="029C05C6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772C2959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19A88D" w14:textId="3696332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640D07" w14:textId="3B3632AC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1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549D48" w14:textId="2942BB7D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22C7E5" w14:textId="001F7D6F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5B75E2" w14:textId="531BC8B1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ResLeu:&lt;5E6|3rd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C622D7" w14:textId="6BEEFF13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LUKOPR 3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334D60" w14:textId="4ABC5CC9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1364DAF0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3B347D" w14:textId="37405F9D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5994AD" w14:textId="3BA0E6A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1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A96EA9" w14:textId="26BD3543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0743FB" w14:textId="43B125B4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C7ADF3" w14:textId="7E00467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ResLeu:&lt;5E6|&lt;3E11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694534" w14:textId="6B9C993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LUKOPR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90B461" w14:textId="71AF16EA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0282B86E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2FD9AB" w14:textId="650F0EE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E3C9B" w14:textId="0DBBDCE2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2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27C4B9" w14:textId="7B159494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B2D2D0" w14:textId="05F1E0BD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4E34BB" w14:textId="2B47669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ResLeu:&lt;5E6|1st container|&lt;3E11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49A221" w14:textId="6D375D9C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LUKOPR 1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DDAEAA" w14:textId="000F10B4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015835C0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EA136C" w14:textId="5D007393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F810AC" w14:textId="755EB25B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2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A45966" w14:textId="4CED405F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065966" w14:textId="44CB6B55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A07280" w14:textId="4AE16828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ResLeu:&lt;5E6|2nd container|&lt;3E11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5572A3" w14:textId="44659CEC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LUKOPR 2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1BC4C2" w14:textId="0941F423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4AADDC00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12B01D" w14:textId="423F937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B0634" w14:textId="1C0A2C22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2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29CAAD" w14:textId="4D4BC248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511F78" w14:textId="6E692B41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312984" w14:textId="53AD5A6B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ResLeu:&lt;5E6|3rd container|&lt;3E11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128E83" w14:textId="3C7293D0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LUKOPR 3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F1FE19" w14:textId="129D5D58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6F93A631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DDBA74" w14:textId="3A12B71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46AE6F" w14:textId="7B0690B8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2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9EBE4D" w14:textId="45EAD8DB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F7720D" w14:textId="5D8E26B1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DF5416" w14:textId="316F4C0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F/XX/20-24C|ResLeu:&lt;5E6|Bacterial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A9911B" w14:textId="15C4D927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308CBA" w14:textId="3BCB6584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0FDFE67C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5B91DA" w14:textId="0502433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F708F9" w14:textId="42D92251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2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201BD0" w14:textId="1F066401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D7CEDA" w14:textId="53374764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278EAA" w14:textId="0ABA96A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ResLeu:&lt;5E6|1st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98C0D7" w14:textId="3333526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1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2AAA9B" w14:textId="52ECEDF1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2013E0FD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99E549" w14:textId="66711D0D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FDEADF" w14:textId="1C746825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2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28668C" w14:textId="38CC26E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F2D450" w14:textId="0AFD9FD3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C7D788" w14:textId="3EE919B3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ResLeu:&lt;5E6|2nd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A44769" w14:textId="0F8BBCC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2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545A2A" w14:textId="7ED5BC1C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0C62B22E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AB1AAF" w14:textId="689E899C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2B7E13" w14:textId="2512273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2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9051DB" w14:textId="447791B8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A105D0" w14:textId="3A1E1BC8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690131" w14:textId="301C9CA0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ResLeu:&lt;5E6|3rd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5F5566" w14:textId="54B17F37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3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5BDE0F" w14:textId="386A39B2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470AD53C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5A4230" w14:textId="5E343DE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A9FD1C" w14:textId="1537916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2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5FF490" w14:textId="0FD1BEA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360689" w14:textId="7C8C339B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A5A7E3" w14:textId="29A4B5D3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ResLeu:&lt;5E6|&lt;3E11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67B84" w14:textId="2EE02483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5D5ECF" w14:textId="67E58CA8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272EACB3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A334D2" w14:textId="6C51E56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2DFD7B" w14:textId="1CDB124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2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62436E" w14:textId="1B596140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C1B472" w14:textId="4EF488D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3438F4" w14:textId="1632DA4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ResLeu:&lt;5E6|1st container|&lt;3E11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79C3AD" w14:textId="37EDA44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1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54B84A" w14:textId="32C3E547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26B8B097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A4233F" w14:textId="203F921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E90805" w14:textId="41D41FCC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2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E58360" w14:textId="01D4ABBB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EDF8BB" w14:textId="56CCD782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6BE558" w14:textId="0B748760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ResLeu:&lt;5E6|2nd container|&lt;3E11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4A186A" w14:textId="107A1CA2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2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97843B" w14:textId="37A93384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61BF50EB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5B4C94" w14:textId="712A1F6C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957453" w14:textId="78047595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3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9C7496" w14:textId="5E1FBF00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316F90" w14:textId="02EF562B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91D5AF" w14:textId="32C96A11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ResLeu:&lt;5E6|3rd container|&lt;3E11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BF6368" w14:textId="73F6DBB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3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55558A" w14:textId="60585F56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0112BBEC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9033A6" w14:textId="394E4E51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1A0679" w14:textId="0C1F5EBB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3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773F60" w14:textId="2A81F597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C7238A" w14:textId="56B76A8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AB1A8F" w14:textId="557EEAF3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F/XX/20-24C|Irradiated|ResLeu:&lt;5E6|Bacterial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26A6FB" w14:textId="01085CAD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E0CC84" w14:textId="38D7F7A5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5F960337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C009A7" w14:textId="50444185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3F18FF" w14:textId="659262A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3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AEBEF6" w14:textId="3BE0A57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E0B26B" w14:textId="3438DAE4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297E8E" w14:textId="04321EB2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Irradiated|ResLeu:&lt;5E6|1st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E8AC3B" w14:textId="11D0392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1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243870" w14:textId="7C2E5B1F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12C65BE1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64FB7" w14:textId="196AA40F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2CE730" w14:textId="2B24873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3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ADEFC2" w14:textId="33648341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D3BEB7" w14:textId="320C1D85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485921" w14:textId="15D5470B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Irradiated|ResLeu:&lt;5E6|2nd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904158" w14:textId="32132EA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2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27BE8F" w14:textId="24F1F60B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73D6E274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BF77BD" w14:textId="7178C601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6185EB" w14:textId="4151158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3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5B76AB" w14:textId="5EB42EA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E43FFC" w14:textId="416F204D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77736D" w14:textId="5F36FD11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Irradiated|ResLeu:&lt;5E6|3rd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93DE02" w14:textId="5B975FDF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3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B8E284" w14:textId="5945E107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3683A3B9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BA69C3" w14:textId="68D69C6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82DCA" w14:textId="0C3B644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3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8170F4" w14:textId="5D83B6FC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D720EC" w14:textId="210FD9A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16E73B" w14:textId="781DE263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Irradiated|ResLeu:&lt;5E6|&lt;3E11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B1B90C" w14:textId="2D82E06F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14C985" w14:textId="10E8CE88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76442461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2CB0B8" w14:textId="4E47E077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46BBF" w14:textId="367B23C0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3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263D41" w14:textId="2D175385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08A94C" w14:textId="72EBD5D4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53BBC6" w14:textId="5C770EE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Irradiated|ResLeu:&lt;5E6|1st container|&lt;3E11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577BBD" w14:textId="5E840C3C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1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32CF36" w14:textId="0AD642DA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080D445E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48E4E" w14:textId="58CF4BA2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4423ED" w14:textId="239566A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3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22E98D" w14:textId="35902EF2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66B7BD" w14:textId="7765D3AD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A3AE9F" w14:textId="187684EB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Irradiated|ResLeu:&lt;5E6|2nd container|&lt;3E11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6EBEE3" w14:textId="15D5E29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2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9DDBFE" w14:textId="4962B60A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458D1941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047A42" w14:textId="6AEE68C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D2DA9E" w14:textId="5736C7F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3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19B26C" w14:textId="6BA29D75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DEA476" w14:textId="587F70F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82ACB" w14:textId="2C1D7718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Irradiated|ResLeu:&lt;5E6|3rd container|&lt;3E11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6E851D" w14:textId="016E9283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3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F57B6E" w14:textId="09F76750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0F643A0D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0EBAD6" w14:textId="7343129F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2296FB" w14:textId="6F2E49B2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3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702F5" w14:textId="5DCE117F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0960CB" w14:textId="45821B44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D34C3F" w14:textId="2B5CC94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|CPD/450mL/20-24C|Bacterial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20FA82" w14:textId="21A2B73C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CPD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371D19" w14:textId="7A5C37BC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29C9F37D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13C2C4" w14:textId="3ED31751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239BF6" w14:textId="4332472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4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232681" w14:textId="7AE197DC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88D957" w14:textId="3B8BBF32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06941B" w14:textId="7B32A6C5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|CPD/500mL/20-24C|Bacterial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6C9DCF" w14:textId="6134C9F4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CPD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EEEB69" w14:textId="41346F2E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651C82F3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8EBBCE" w14:textId="139A13E0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C7ACEB" w14:textId="18F93BE3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4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41A077" w14:textId="2C7B4031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B5E10E" w14:textId="0F5A71A5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87982C" w14:textId="1BC67241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|CPD/450mL/20-24C|ResLeu:&lt;5E6|Bacterial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E5B1C4" w14:textId="2719DAA4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CPD LUKOPR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E1879E" w14:textId="25E593CE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724D5224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D89A38" w14:textId="7364119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A10613" w14:textId="610399D5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4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72D56D" w14:textId="6231616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729E3A" w14:textId="1B72DB9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2CD291" w14:textId="205F705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|CPD/500mL/20-24C|ResLeu:&lt;5E6|Bacterial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96C0B2" w14:textId="0865D22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CPD LUKOPR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6B3E9A" w14:textId="453C41D7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0278E2C5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5511C3" w14:textId="33B6B1D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9721DC" w14:textId="02D2668C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4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FABB5B" w14:textId="5CB4B49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F26202" w14:textId="1B81EE3D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A6B94C" w14:textId="629D66A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|CP2D/450mL/20-24C|ResLeu:&lt;5E6|Bacterial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1F78E5" w14:textId="4B784CB1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CP2D LUKOPR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6DAC53" w14:textId="61230056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585687CF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A04148" w14:textId="16D0BB83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F55D53" w14:textId="60B64304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4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09EE6D" w14:textId="4B35D3A8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0CAB0E" w14:textId="6B05C0C0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0B21A9" w14:textId="56C07518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|CP2D/500mL/20-24C|ResLeu:&lt;5E6|Bacterial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17279C" w14:textId="3058F090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CP2D LUKOPR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577600" w14:textId="5F118BCB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20763D9A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A4F7AE" w14:textId="3F2CCF8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BE7BC4" w14:textId="35222D4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4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EF8D4" w14:textId="7B3008A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BCA2C7" w14:textId="7CCA0021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OOLED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D63E4" w14:textId="6C73FB2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OOLED PLATELETS|CPD/XX/20-24C|ResLeu:&lt;5E6|Bacterial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ADF320" w14:textId="38780407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Pool CPD LUKOPR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54EF89" w14:textId="6F3F652B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76F934EB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2606D2" w14:textId="6E1920A6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E0AA3E" w14:textId="55066E3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4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FBB0F" w14:textId="72BF6C87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E7DA35" w14:textId="34B35F7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OOLED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AB0016" w14:textId="606346B4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OOLED PLATELETS|CPD/XX/20-24C|ResLeu:&lt;5E6|5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units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2F4E38" w14:textId="5B9C50BD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Pool CPD LUKOPR 5U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D8887E" w14:textId="16D24B56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6865F768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7011FB" w14:textId="1CA0F291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6EB8B4" w14:textId="658673B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4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B0A828" w14:textId="7212723F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2FED68" w14:textId="48B5C642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OOLED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B397AE" w14:textId="0083B70F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OOLED PLATELETS|CP2D/XX/20-24C|ResLeu:&lt;5E6|Bacterial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CED370" w14:textId="58126F33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Pool CP2D LUKOPR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9258CF" w14:textId="5640CC92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63D4E74C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D13483" w14:textId="0EF4E891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D8565D" w14:textId="648AA8E3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4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760049" w14:textId="367DFEBB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F5A378" w14:textId="1AA225D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8D2037" w14:textId="5992CE7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F/XX/20-24C|ResLeu:&lt;5E6|Bacterial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19ADDB" w14:textId="7007CD3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2F762A" w14:textId="7658F8AB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588E9DA1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BA37BB" w14:textId="4E48A6C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F8FB10" w14:textId="5433782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4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C49804" w14:textId="5595A27F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088708" w14:textId="6887C7AA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30EC84" w14:textId="3C03A351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ResLeu:&lt;5E6|1st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EE36AF" w14:textId="729D3D1B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1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B4A0EE" w14:textId="153E171E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049A0" w:rsidRPr="00B71772" w14:paraId="5707D7FE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421B27" w14:textId="0A09995E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18960F" w14:textId="2D4D58DB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EA05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41B70E" w14:textId="0B569BC2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188CCB" w14:textId="14A21EEC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DE397D" w14:textId="2A88F51D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ResLeu:&lt;5E6|2nd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504010" w14:textId="633027E9" w:rsidR="009049A0" w:rsidRPr="009049A0" w:rsidRDefault="009049A0" w:rsidP="009049A0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2C </w:t>
            </w:r>
            <w:proofErr w:type="spellStart"/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B65C84" w14:textId="4977EF55" w:rsidR="009049A0" w:rsidRPr="009049A0" w:rsidRDefault="009049A0" w:rsidP="009049A0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49A0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7357F058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F61346" w14:textId="022A2384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4E42C4" w14:textId="25A12F5C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5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6426FA" w14:textId="33A29CF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38337C" w14:textId="006B7CBB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1C2731" w14:textId="369CC7BC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ResLeu:&lt;5E6|3rd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18421D" w14:textId="37A73ACF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3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AD3F08" w14:textId="2587EF64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4FAEFC33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AC4307" w14:textId="6AF7A12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941C1D" w14:textId="38EE1622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5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763B1" w14:textId="20D3DC69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88715C" w14:textId="7ABB7B9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71E48F" w14:textId="05821D37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ResLeu:&lt;5E6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5A31D2" w14:textId="6BA77F19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36001C" w14:textId="13C3E429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2106BCBC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0E1C0E" w14:textId="5D14B8F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6EB4D" w14:textId="7F087474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5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8DB4DF" w14:textId="02688419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60CF49" w14:textId="7EA07398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FD2285" w14:textId="6C7F771E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ResLeu:&lt;5E6|1st container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224406" w14:textId="7109B634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1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986FD4" w14:textId="1C9FCFEB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3054387F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832BED" w14:textId="39F83AEB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38DC58" w14:textId="02F92D54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5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69ED1D" w14:textId="2C4CAED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BA66E0" w14:textId="14DBE784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096417" w14:textId="534D7E08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ResLeu:&lt;5E6|2nd container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51691F" w14:textId="5EE8D2E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2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3AAEE4" w14:textId="24EF7ACD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2AB753B9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8278C" w14:textId="1246DBA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E1DD4F" w14:textId="436431BC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5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F3E310" w14:textId="75D4E45E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5A9B9A" w14:textId="0349D9A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104508" w14:textId="432F4D3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ResLeu:&lt;5E6|3rd container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34EE8B" w14:textId="08B1C1E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LUKOPR 3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B00B8A" w14:textId="26695925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20B3C14F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13A896" w14:textId="328DB53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76E2A" w14:textId="016CB6A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5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A1BC6" w14:textId="42A6D6D7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583E97" w14:textId="158CD139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660185" w14:textId="564331DA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F/XX/20-24C|Irradiated|ResLeu:&lt;5E6|Bacterial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551CEA" w14:textId="6ADC503C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30F6E" w14:textId="20FEF80C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4E872170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0BBF14" w14:textId="707EADB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AE31C3" w14:textId="46DB18A7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5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B7FB54" w14:textId="5E4D8A1F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19829" w14:textId="5FB89DBA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A74425" w14:textId="4887D9F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Irradiated|ResLeu:&lt;5E6|1st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EE24D3" w14:textId="1EC09F3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1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75CFC" w14:textId="5EA897FB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0DCA58CB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1AA320" w14:textId="04DB6F53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F0C981" w14:textId="714A6F48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5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6F539F" w14:textId="4F9C1CD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E7DAF9" w14:textId="330B050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83EA1" w14:textId="48CBA0E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Irradiated|ResLeu:&lt;5E6|2nd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17547F" w14:textId="46E77CFA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2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1153D8" w14:textId="39B2673A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46A60470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BD16A0" w14:textId="0C2EDED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19B86A" w14:textId="7D27652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5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C48E80" w14:textId="6B603F7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9BB618" w14:textId="667092C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A57847" w14:textId="07BB9338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Irradiated|ResLeu:&lt;5E6|3rd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043987" w14:textId="420B844A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3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1F9BBA" w14:textId="4EDEE685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0BD4132E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051CAB" w14:textId="583E5BC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29C01C" w14:textId="6B53A48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6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BBD2E8" w14:textId="02DAC01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96D4DD" w14:textId="1D07A997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71002C" w14:textId="4A01D608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Irradiated|ResLeu:&lt;5E6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206251" w14:textId="437CC90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687818" w14:textId="2538B609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35C04B1C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F072BF" w14:textId="0BAC3C5B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6EFB93" w14:textId="699434AA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6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B62FB7" w14:textId="75B55424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5135E2" w14:textId="4869E8FB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8CCDA3" w14:textId="221BC16C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Irradiated|ResLeu:&lt;5E6|1st container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B991F9" w14:textId="1DD816B7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1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21DA4C" w14:textId="05EC3317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1E1587CE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0E3F2C" w14:textId="5170AD3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9A5833" w14:textId="6AB19867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6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364E81" w14:textId="3A309291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6E8A9F" w14:textId="747394C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C8D4D9" w14:textId="111F5071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Irradiated|ResLeu:&lt;5E6|2nd container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9A4F91" w14:textId="795DB0BA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2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EB3323" w14:textId="1A51B9D2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17995ED2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07A541" w14:textId="4C5276A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5B8A07" w14:textId="129E6B1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6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CAF918" w14:textId="628002D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C303A8" w14:textId="63F9BAA2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701A1F" w14:textId="7E79D27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F/XX/20-24C|Irradiated|ResLeu:&lt;5E6|3rd container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A70C26" w14:textId="228BCB24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F IRD LUKOPR 3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89F56F" w14:textId="67FCE8A3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5C713716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D75A4E" w14:textId="6C7596C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B04F21" w14:textId="7625F06F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6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D89B4D" w14:textId="2885CFAE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CAAB9E" w14:textId="307D1BB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26B3A7" w14:textId="4A9CABE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Bacterial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C6CCAE" w14:textId="777B526B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A72633" w14:textId="5115D818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59C06FDD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5B288C" w14:textId="4E0FE90F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2F6FBC" w14:textId="536CC43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6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DE2FED" w14:textId="0EB00457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E16C84" w14:textId="11A34457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0CE07E" w14:textId="3F81831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1st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0D01C3" w14:textId="668DE543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1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097453" w14:textId="6CA11D1E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1D3EB21D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9057B6" w14:textId="7BE709AC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1C692" w14:textId="696AFC6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6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ABA6A1" w14:textId="4861CB11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24554B" w14:textId="6AB8283C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E8D9D1" w14:textId="35EC7691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2nd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8E9E9" w14:textId="4B8D5A5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2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327852" w14:textId="08CE8D67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64B75C18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43D197" w14:textId="77134FD4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CC332C" w14:textId="3AEA66AF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6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D3E3FD" w14:textId="4D722C5A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DE6C47" w14:textId="301C5E4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ECB3EF" w14:textId="4B5A6F23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3rd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BFD75A" w14:textId="6766704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3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B57787" w14:textId="5FEE101C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343333D2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54EDD7" w14:textId="4AECE47A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354B3C" w14:textId="7D06022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6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943FD8" w14:textId="6A8D3FDF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6235D4" w14:textId="47D846B9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B80998" w14:textId="4F1DF29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54BE32" w14:textId="4AF033FE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1163ED" w14:textId="7C076665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1908ECB9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57C606" w14:textId="42F029B3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5499A3" w14:textId="127C9F5B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6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96EAAB" w14:textId="51FA2C0A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55D8B" w14:textId="05786E8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D2528C" w14:textId="7833E96E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1st container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B58F69" w14:textId="7A8F255B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1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4BA515" w14:textId="609912C3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1A6EAE35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6E43BC" w14:textId="6B71A2AC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29448F" w14:textId="017A868A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7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3803CD" w14:textId="54881EE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F6D837" w14:textId="05160AF7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D1A2D9" w14:textId="39AF678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2nd container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615C1C" w14:textId="19231F3A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2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1792FC" w14:textId="7371B99A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3094AB2E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1DE6DF" w14:textId="6CEA385C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2EB4A7" w14:textId="7081258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7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D55AFD" w14:textId="2589422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105A19" w14:textId="1DBB75C3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5D6825" w14:textId="3BA17808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3rd container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711F0B" w14:textId="3C869B9B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3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C0CD66" w14:textId="130C54D7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36AE2634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77D77B" w14:textId="5B1F732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92665E" w14:textId="60927297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7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6E1870" w14:textId="6D43049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AC56EE" w14:textId="3F14DB3E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8FC4EC" w14:textId="1E2BBC0E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Irradiated|Bacterial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82711E" w14:textId="0EDA397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3A6E82" w14:textId="64DB0535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365DAD96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FC5C7A" w14:textId="4163BBF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748804" w14:textId="2A2DBF6E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7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92D72B" w14:textId="38159F4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558508" w14:textId="308B2E3F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DD59C7" w14:textId="6679F21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1st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C9E0EA" w14:textId="6F4A2A7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1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C63EA3" w14:textId="0B4BC83D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4ACDD76B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D91A13" w14:textId="754D77D7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CA28CA" w14:textId="37FB6F5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7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B97B6" w14:textId="43EB166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480226" w14:textId="2CC63C7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874E56" w14:textId="4C096D2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2nd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D50D9C" w14:textId="20AE450B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2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7807BE" w14:textId="589B8DD6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625591CC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CE0414" w14:textId="629D389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7F55CC" w14:textId="4490B74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7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0B477B" w14:textId="7ED3B7AA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C20164" w14:textId="1B3A00A7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BC2CA6" w14:textId="1B37BEF1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3rd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09B58B" w14:textId="44A4E6D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3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867C26" w14:textId="05387DEE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522305B3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730B4" w14:textId="6343D34C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A42AF3" w14:textId="3C0E018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7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10AA02" w14:textId="005D2F4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56E0C7" w14:textId="11EB4FBF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F9E1CD" w14:textId="0B5F188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582F17" w14:textId="5A3C8F1F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137958" w14:textId="604B7E5E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05654203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9E90FA" w14:textId="4B3BD3F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2C7E57" w14:textId="513F48DA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7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F7C04D" w14:textId="03DAADCA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9904A4" w14:textId="7749C2A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53EA08" w14:textId="63BD30D8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1st container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4628AC" w14:textId="6C07C6E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1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931A4F" w14:textId="01657B9C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23425D0B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A22391" w14:textId="2D43C971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3B272D" w14:textId="1C93CF9E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7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5AB759" w14:textId="6D909E0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38AE8C" w14:textId="600B488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8CE2D5" w14:textId="2BEA13F9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2nd container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E70B7F" w14:textId="4E0D0263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2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B10CBD" w14:textId="64215C04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713A5358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F8332F" w14:textId="6ED3ED4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D05C4B" w14:textId="534399BC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7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716CAF" w14:textId="636D9763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633B56" w14:textId="7E55A5D9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E809D8" w14:textId="36C883D2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3rd container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CE4E66" w14:textId="4575F138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3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A2A254" w14:textId="58B3DAB1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12C887DB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9C4736" w14:textId="06D9A0FB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64C05A" w14:textId="66016724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8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41F74" w14:textId="5EDEC57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A7680C" w14:textId="234B3E74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4F9C6F" w14:textId="18A7AD27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Bacterial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30FC67" w14:textId="73AA6FCE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4FF075" w14:textId="6C902C57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2F736213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109DBF" w14:textId="7202053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808346" w14:textId="528EA8FB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8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38FAEE" w14:textId="45F58039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FF68E2" w14:textId="7644D8C8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677992" w14:textId="4A3D54D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1st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AFBD37" w14:textId="2DEC6A0A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1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FAC565" w14:textId="61ACC25E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787B805B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863716" w14:textId="3BA98DF4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FC3792" w14:textId="72B7A281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8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ECC5EA" w14:textId="09E2190A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16EBC" w14:textId="41E756F2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B1FC23" w14:textId="62FF523C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2nd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229C62" w14:textId="7802BD3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2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D65B5A" w14:textId="1C218C4C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46DB9335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F81C25" w14:textId="4E1004C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5C7F4D" w14:textId="5793C624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8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8C67DE" w14:textId="5B254558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7980A6" w14:textId="3FE21AE2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492158" w14:textId="602E28B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3rd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90F9EC" w14:textId="65DDD64A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3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D09B1D" w14:textId="0A72C9D9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45AE49F9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AB32D7" w14:textId="70B6520F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CA5318" w14:textId="1D770D8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8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E2BCA0" w14:textId="7B4F96B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6B182C" w14:textId="3754CE2E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8B25DA" w14:textId="4B769872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7FC2E" w14:textId="1FC3302C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D23E56" w14:textId="1E1BCAE6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67EC4208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58C267" w14:textId="2B4394E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26C74E" w14:textId="5AB40FFF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8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B8C5AA" w14:textId="48D69EA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83EBCA" w14:textId="6C92220B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F986D7" w14:textId="3D30FFF9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1st container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B6B381" w14:textId="1BD8D697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1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114E0E" w14:textId="68AD1E3E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29DBB0E0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AE09AA" w14:textId="546E23F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B5BA04" w14:textId="2067773B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8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ADFDA5" w14:textId="3C55CF8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E8AD1B" w14:textId="43063CC3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45E2EA" w14:textId="6155E7D2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2nd container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1EF975" w14:textId="37AB3B1B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2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4DE29" w14:textId="3F075027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4596B71C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1D3D04" w14:textId="169ABDB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BAB2C5" w14:textId="496DBFC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8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691431" w14:textId="1262C6AE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3899D4" w14:textId="726CBA14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7247EF" w14:textId="502B8C4C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3rd container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3E87A6" w14:textId="31B22357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3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E6AD64" w14:textId="1A029161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521509F6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FB88A9" w14:textId="6F9008BB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B68CEA" w14:textId="03ABED9E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8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48DED4" w14:textId="75C7674A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991B1E" w14:textId="7DD2781E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B23F43" w14:textId="0E57090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Bacterial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31E6B9" w14:textId="3C01AA82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LUKOPR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6D2AF0" w14:textId="26F6FEB7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47E0064A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2BF4DE" w14:textId="6C9682E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5D9B9A" w14:textId="6527C7C1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8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272A33" w14:textId="42272509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8ADCC5" w14:textId="72C48FA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4416CE" w14:textId="79C7DB2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ResLeu:&lt;5E6|1st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2BC13E" w14:textId="032F26C9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LUKOPR 1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A12A49" w14:textId="42EFA8BD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66F774A8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5E2191" w14:textId="7F292B9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3AABF7" w14:textId="6979EA9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9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E3F8F9" w14:textId="052884D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D344EB" w14:textId="7E7CB624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07CAC1" w14:textId="11649052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ResLeu:&lt;5E6|2nd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FA30B9" w14:textId="5A015C6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LUKOPR 2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2BDE2F" w14:textId="0142A141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6A81F7A2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434B17" w14:textId="7430F92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A48713" w14:textId="15D426E4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9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DEB5F2" w14:textId="06E4BB4B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70125" w14:textId="0FF1E42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F3C86D" w14:textId="4DCA264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ResLeu:&lt;5E6|3rd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5CCB39" w14:textId="5F2A31A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LUKOPR 3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D2A71" w14:textId="70C09E2D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014BB5AB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05DFBD" w14:textId="28810681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651FFD" w14:textId="78E35AE7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9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890DF1" w14:textId="45233A2B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E8B901" w14:textId="737B4CF9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0E4F21" w14:textId="5C44E5F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ResLeu:&lt;5E6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FE70E5" w14:textId="5A380CBA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LUKOPR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3DB4BE" w14:textId="334D120A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361D9D13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851007" w14:textId="2EB9D4A3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C4AB25" w14:textId="2A1F443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9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E67E22" w14:textId="0C899588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81DA6F" w14:textId="153A2CD2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A5A65E" w14:textId="73D6206B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ResLeu:&lt;5E6|1st container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EC6061" w14:textId="78A6A88C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LUKOPR 1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3A495E" w14:textId="2C9CF07B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207F6739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1FBA8B" w14:textId="1BC26EA2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443BC4" w14:textId="0D1B0F6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9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59CCD" w14:textId="622B8284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4D5311" w14:textId="3A3AEB74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7890E9" w14:textId="0167916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ResLeu:&lt;5E6|2nd container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5C1D67" w14:textId="7D417168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LUKOPR 2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E0BB54" w14:textId="52A898F2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0057C56E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A7CA27" w14:textId="29004C2A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0308D9" w14:textId="0B76AF58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9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7715AB" w14:textId="63316C67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871ABC" w14:textId="7A18966A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19816E" w14:textId="1C4F4909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ResLeu:&lt;5E6|3rd container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871859" w14:textId="28B1A0BC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LUKOPR 3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BE01CC" w14:textId="41700432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53EC2ADC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3DCA07" w14:textId="015DB8FA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7C49CE" w14:textId="038DF4E3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9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285534" w14:textId="77F8666E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597EE9" w14:textId="0F7E779E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66945F" w14:textId="01BFA0F9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Bacterial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56F7A5" w14:textId="2F8F2941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76DCE" w14:textId="222E7052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26C01EF4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352E83" w14:textId="6A97ABC4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462357" w14:textId="57A55DF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9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C6B2F2" w14:textId="7E128573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CBCECD" w14:textId="279679E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C93CA2" w14:textId="52CE4BD5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1st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27C222" w14:textId="4F4012D4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1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4F5D6E" w14:textId="681F30CC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2D1B95AF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702FE3" w14:textId="0F9FDD86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E9E89C" w14:textId="0302283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9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8D9E03" w14:textId="04CE556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F39DF4" w14:textId="7AADF39A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FF4A58" w14:textId="7E6766D3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2nd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D3EE5B" w14:textId="5FE0A25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2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6BF17A" w14:textId="47C1B169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291E51F3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4A358A" w14:textId="6CBFEB00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F4B63E" w14:textId="19A74162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09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002A76" w14:textId="4084131C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69C4B7" w14:textId="25DDF017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AC5DC6" w14:textId="4E5070CE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3rd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963EBC" w14:textId="7F046F7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3C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F188EB" w14:textId="68361AC0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6260C6" w:rsidRPr="00B71772" w14:paraId="501A3153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3AA20F" w14:textId="7EAD19D4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67D790" w14:textId="51C4D14D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EA10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C59F68" w14:textId="069E5769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81286E" w14:textId="038C01DC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F8E106" w14:textId="2D2FF691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&lt;3E11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DD6D96" w14:textId="2412E182" w:rsidR="006260C6" w:rsidRPr="006260C6" w:rsidRDefault="006260C6" w:rsidP="006260C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</w:t>
            </w:r>
            <w:proofErr w:type="spellStart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C1D521" w14:textId="036200FC" w:rsidR="006260C6" w:rsidRPr="006260C6" w:rsidRDefault="006260C6" w:rsidP="006260C6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60C6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08852EF4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E30AEE" w14:textId="58B6D780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2714C3" w14:textId="79761F1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0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5487E9" w14:textId="4392B9A6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EEADE9" w14:textId="6EE8F37D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92D3AA" w14:textId="79D1E89C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1st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CEC94B" w14:textId="04D59F96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1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0D2659" w14:textId="1257FB29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3ADE6608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66FB9D" w14:textId="544B1A2D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CF9FFC" w14:textId="603818B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0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395A65" w14:textId="63194C05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D91FB" w14:textId="5C863B5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E63A5A" w14:textId="249FB5E0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2nd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596563" w14:textId="1E11257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2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9366E0" w14:textId="12D7574B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471EA11B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FD25C4" w14:textId="6A3CA4E5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9E700D" w14:textId="338EDE6D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0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3D5DC4" w14:textId="0AF7D165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4312A3" w14:textId="6028C257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2EE523" w14:textId="16B47BB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3rd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19352D" w14:textId="24FAFBD7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3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19C170" w14:textId="4B9C3136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2DFBF164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176438" w14:textId="4218B0BF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6CA944" w14:textId="484157D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0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A63EFD" w14:textId="0DD3C5C0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CB4CF8" w14:textId="105606C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54B6DC" w14:textId="4F4EEAB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Bacterial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F7FDEB" w14:textId="218E5F72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LUKOPR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D52513" w14:textId="6DF05567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1644A6FB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68589A" w14:textId="38094B1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1BEC86" w14:textId="5791FF1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0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4DD60D" w14:textId="16F380AE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1996D9" w14:textId="169C419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BCF2DA" w14:textId="038D286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ResLeu:&lt;5E6|1st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BD5DE0" w14:textId="5953DC7F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LUKOPR 1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C73B8F" w14:textId="013ECF41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5DC5997D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C6B057" w14:textId="61A19F4B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67EC8B" w14:textId="1068E04F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0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EA82C3" w14:textId="2271F065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A74CD5" w14:textId="0820274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3B40A0" w14:textId="548FF82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ResLeu:&lt;5E6|2nd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2B0B46" w14:textId="322EF74F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LUKOPR 2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5C4B67" w14:textId="4ED26C10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370CBCC8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9E3FE8" w14:textId="79887DE5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6658C" w14:textId="0452C377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0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728386" w14:textId="762156B6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2CA4E9" w14:textId="780883F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BF7ACD" w14:textId="79BAB04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ResLeu:&lt;5E6|3rd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D6E390" w14:textId="0A08A9A0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LUKOPR 3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E4E408" w14:textId="096003EB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4863A87E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B30F22" w14:textId="438308F7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587A52" w14:textId="14FBC73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0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597613" w14:textId="1A1680DE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13B263" w14:textId="6C5A901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AF40A1" w14:textId="69570BE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ResLeu:&lt;5E6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F30F6" w14:textId="4B70DB2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LUKOPR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162A5B" w14:textId="439494DA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59810EFC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43D5E5" w14:textId="361F4AAF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719026" w14:textId="6980ED1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0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B3F976" w14:textId="1214A38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762737" w14:textId="3CD2953D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B52DB" w14:textId="75B4102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ResLeu:&lt;5E6|1st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36685C" w14:textId="17DCEE4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LUKOPR 1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4E723B" w14:textId="11ADFD87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02D05090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28B350" w14:textId="5AE3CE73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73CEC3" w14:textId="70740AA2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1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D012B7" w14:textId="2EC8E88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6AC456" w14:textId="6C8D70A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FAC026" w14:textId="0927F9A3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ResLeu:&lt;5E6|2nd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AA78C0" w14:textId="5DA0879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LUKOPR 2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E7485F" w14:textId="727F1148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222F2F0D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AF54F2" w14:textId="0FC6FE6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5A76F9" w14:textId="601A8A03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1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92FB9F" w14:textId="752D71B3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CBF71F" w14:textId="6B6FCD5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D463D7" w14:textId="3B25A9C5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ResLeu:&lt;5E6|3rd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24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06E116" w14:textId="2EEECDB3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LUKOPR 3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24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F5C263" w14:textId="1A560B6B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5CFEB4D3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2CCC75" w14:textId="7200D4F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AC69F6" w14:textId="24F72AC7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1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69EAD1" w14:textId="3930D15C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6235B5" w14:textId="20DC91B0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B33C2B" w14:textId="48CDC98E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Bacterial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18082C" w14:textId="19BA246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FE75EC" w14:textId="151358C4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1930ADB9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6BF78B" w14:textId="2241066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450C1" w14:textId="339FAE4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1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9B0456" w14:textId="0FECD1B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021368" w14:textId="0B368572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AF7784" w14:textId="45AA14B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1st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88CAAA" w14:textId="28E9BA6D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1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D388B7" w14:textId="29A1AA6F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66BEAA84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85527E" w14:textId="3A143F10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BAA622" w14:textId="35C4216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1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8431A8" w14:textId="4041548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71C290" w14:textId="255504DB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41E18E" w14:textId="49A80D6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2nd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76FD38" w14:textId="4F177CC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2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DD381D" w14:textId="531A3C33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5FADE211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A07F11" w14:textId="308457EE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378559" w14:textId="602E126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1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035676" w14:textId="628534E3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18D05F" w14:textId="2B4AD423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FEAEBF" w14:textId="70B91D3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3rd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28DE2" w14:textId="08A3241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3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89EF4A" w14:textId="75AC8774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34BF7FE5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C68D81" w14:textId="76D56C1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2F53D8" w14:textId="749FBCFC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1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B07856" w14:textId="2F2216A5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5402D" w14:textId="49CB7E9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7BDC63" w14:textId="1EC49870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C273DF" w14:textId="7718C6E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E3E471" w14:textId="0C93209A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19C72BCD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9A3A8D" w14:textId="03566C85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C4FC35" w14:textId="258DE31D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1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0C2D96" w14:textId="4F4E9D3C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3D8D0A" w14:textId="15F2EE80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587F49" w14:textId="23B466F7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1st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181EBD" w14:textId="5ADEC9A0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1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5FFF04" w14:textId="2FE9EC4C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4AE051F9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E807CE" w14:textId="3C1AEC0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802361" w14:textId="6FDDF99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1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DA2D42" w14:textId="31BD44BD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0721D5" w14:textId="4502DEB3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A9AEBC" w14:textId="1A266347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2nd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A151A4" w14:textId="4DBB63FF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2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C5D746" w14:textId="28F8193C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34A3F364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B5AA7B" w14:textId="50ECE657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59EF2C" w14:textId="2B4D85C0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1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39578F" w14:textId="5810F10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E0C3FE" w14:textId="1CFBE1C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CBC636" w14:textId="061069C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3rd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7FD56A" w14:textId="3EB6C7C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3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2B2E82" w14:textId="051A8731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24563DEF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D05B8" w14:textId="65C1263C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9114C6" w14:textId="3DE4B7EB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2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D6BADB" w14:textId="0A709056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CB55F9" w14:textId="1B5DDE2E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AE1950" w14:textId="7B21414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|ACD-A/XX/20-24C|Irradiated|Bacterial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0DBC3E" w14:textId="45D163CF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FBA0D7" w14:textId="0CEEC628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6AE80D4A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92CDE5" w14:textId="3F34AAB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F19C63" w14:textId="62864BE7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2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0965C4" w14:textId="551ACECF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920E50" w14:textId="007CB8A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3BBB25" w14:textId="4BC40C1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1st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878176" w14:textId="3B10EE7B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1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7E7200" w14:textId="1399A9FF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79BEE99D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52BEED" w14:textId="091B4FC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376D1" w14:textId="77D0BC0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2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A21F46" w14:textId="1DCACCA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9670E8" w14:textId="081A4125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766221" w14:textId="7241E26F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2nd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9F55DE" w14:textId="6498ACC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2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AE033C" w14:textId="5029B3F3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66EADC81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151D8E" w14:textId="6AE940B3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1B8B41" w14:textId="1164018D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2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BA1F11" w14:textId="449C2EB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46C2F0" w14:textId="36B876E0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B16360" w14:textId="5DB52DC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3rd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3E532F" w14:textId="0AAA83FD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3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A0EE9" w14:textId="4A964013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5AFF08F3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1A353A" w14:textId="0124F777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78CF49" w14:textId="02364C8D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2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4D580" w14:textId="7823792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F48E6" w14:textId="03EC3197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4C5847" w14:textId="1737133F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E36286" w14:textId="36EA23DD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479A80" w14:textId="4F6EB62B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64DDCEA5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073410" w14:textId="654F6423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64FEDE" w14:textId="31C18EB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2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922ED7" w14:textId="698D1A4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1BBDAF" w14:textId="65363C82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48A0B1" w14:textId="6CBC26D5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1st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497007" w14:textId="092AB0E5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1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5BB28D" w14:textId="45D0E9E1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1ACA9F21" w14:textId="77777777" w:rsidTr="001F05E1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4D80DC" w14:textId="7AA9286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5477F" w14:textId="468055E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2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A4A93B" w14:textId="446B7DD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FD0AF6" w14:textId="6AC6960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9A40A1" w14:textId="5F76D2AD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2nd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AE4259" w14:textId="6C7D16F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2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340C59" w14:textId="15E776C0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58782E34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AB09A4" w14:textId="6BC35606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9DC7EB" w14:textId="3FC81FD0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2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0B7F94" w14:textId="7B793D4F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2A1853" w14:textId="7531FC3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F3ED89" w14:textId="19A6391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Irradiated|3rd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EC8240" w14:textId="18E87F6C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IRD 3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4DB726" w14:textId="2A6D0CD4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1A6F3644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917568" w14:textId="3491FC8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51DB92" w14:textId="5F90B262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2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6119C6" w14:textId="4D184B6B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26A16F" w14:textId="38121E57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0C1DBB" w14:textId="2A22BA9C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Bacterial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DD52E4" w14:textId="115DC5B2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C1EB5E" w14:textId="5575FB08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37275EFE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817C43" w14:textId="2A2C32AE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88DA99" w14:textId="7CA10FB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2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370BA2" w14:textId="49E46C1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C5F6A2" w14:textId="5B12B5CB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9361D8" w14:textId="77D522FB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1st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1D6FC4" w14:textId="46ABE926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1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5572F1" w14:textId="4C1C3B48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0C88EDC5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740F23" w14:textId="721B293F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759BE4" w14:textId="170A4BE7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3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EA3C24" w14:textId="010E93B2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120166" w14:textId="2744BEAD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C9B77" w14:textId="1353B05E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2nd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751645" w14:textId="0CA1CA00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2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E44070" w14:textId="35CF148A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01F4338F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65350" w14:textId="6453CC9B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871F77" w14:textId="7DDD4FFD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3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CF1EB9" w14:textId="2E529C8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DAA136" w14:textId="324B345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674DCA" w14:textId="0A22E26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3rd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20088F" w14:textId="7753DD6F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3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F54F68" w14:textId="6762D39F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1312CA23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6AA249" w14:textId="555D74F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E079E0" w14:textId="7D5D31BF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3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B06F6C" w14:textId="7B4A5C8D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AF7566" w14:textId="6ECD8A47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37AAF1" w14:textId="5E3EA5C6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A58DB5" w14:textId="246A90FF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A2E66" w14:textId="274947FA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37068E46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E15457" w14:textId="415B044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6D6D37" w14:textId="5BC01C6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3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03A820" w14:textId="740EFBAD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55C8F7" w14:textId="7DDA0EA2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0B7071" w14:textId="3170678C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1st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E5682E" w14:textId="404121B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1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DA9158" w14:textId="1DB7BB6F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5627C3FB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8CDAD7" w14:textId="2C9E4327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B4218D" w14:textId="4E8300FD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3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7807F3" w14:textId="12C9D13D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D5B411" w14:textId="636CD72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69D243" w14:textId="618672F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2nd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B3FEE6" w14:textId="7DF472D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2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469DFC" w14:textId="25E6CCDE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04C05A34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96628D" w14:textId="224E38FE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4FAA6A" w14:textId="2DED21AC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3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4993A0" w14:textId="7D317C3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B14959" w14:textId="6E76C3FC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57CE93" w14:textId="5D49865E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3rd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9C9ED0" w14:textId="68B4ACAC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3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85815C" w14:textId="76512B3B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3346F544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511DB5" w14:textId="22F47417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ED9805" w14:textId="1716615D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3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DEDE8" w14:textId="50A1D97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CC9AF3" w14:textId="6C1FA7C7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612290" w14:textId="1574746F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ResLeu:&lt;5E6|Bacterial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77B053" w14:textId="2FA3729C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LUKOPR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B43AF8" w14:textId="2C708B90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3B20D7E1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3BFBE2" w14:textId="74A6D253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3AE032" w14:textId="3EDFB12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3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7C8DE" w14:textId="269B76A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A192EF" w14:textId="35232CC6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8ED40F" w14:textId="21796E70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ResLeu:&lt;5E6|1st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6A193E" w14:textId="4A8E959B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LUKOPR 1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573889" w14:textId="5B0E29C2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6718E048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06B318" w14:textId="4964D822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11902F" w14:textId="3CC4765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3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D54DA5" w14:textId="57FC5685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105C14" w14:textId="06901CA3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A93A65" w14:textId="61A75767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ResLeu:&lt;5E6|2nd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31E0F9" w14:textId="6BD1017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LUKOPR 2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9097B6" w14:textId="4C329736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3E099469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6108B7" w14:textId="4BDFD00D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983729" w14:textId="643D6FF7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3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890234" w14:textId="23FD507E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26445A" w14:textId="4805AB9E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192B21" w14:textId="1C95AEEE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ResLeu:&lt;5E6|3rd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986355" w14:textId="3564B4D5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LUKOPR 3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27A59E" w14:textId="737A1715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68195EC5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8F5D35" w14:textId="2DD47A50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F784A8" w14:textId="4B65284D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4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A90908" w14:textId="02C7F8A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CC563E" w14:textId="4C99E61F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15564C" w14:textId="471DFE7E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ResLeu:&lt;5E6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9C9047" w14:textId="64B90056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LUKOPR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57D87E" w14:textId="284ED7E8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3A1A6AB6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55954B" w14:textId="73BDB200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4D1D09" w14:textId="4F62983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4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5FC45A" w14:textId="14767DAE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FC819F" w14:textId="20C02DD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056AD5" w14:textId="07AA67D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ResLeu:&lt;5E6|1st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E03E73" w14:textId="2F5E96CC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LUKOPR 1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C8B025" w14:textId="5ACBD4F8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116F8DD0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7C97EB" w14:textId="58B6052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DCD702" w14:textId="59F0D24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4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3129E3" w14:textId="06BFEC93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20D238" w14:textId="0BE383C5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2D5F46" w14:textId="3242D12B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ResLeu:&lt;5E6|2nd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ACCB5C" w14:textId="485F25B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LUKOPR 2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025479" w14:textId="053738E0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66C61FEA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A00E98" w14:textId="328D96DC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5CD99A" w14:textId="7CE13336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4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14B081" w14:textId="66768EC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C40A40" w14:textId="6D508BB6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C9F45E" w14:textId="460CA506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ResLeu:&lt;5E6|3rd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B0A00D" w14:textId="6E23C433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LUKOPR 3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F8EDC3" w14:textId="6D2ABD61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160C359A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C33830" w14:textId="1BB01EF6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4F5DA8" w14:textId="4EA08C6C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4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C8D62A" w14:textId="0037E8E6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CE4D2" w14:textId="7BEE74F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7324C9" w14:textId="060A883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Bacterial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56D3FE" w14:textId="5D1895B2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0F67C2" w14:textId="1333C733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54BD5853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710A4B" w14:textId="446DBAD5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A4C5AD" w14:textId="40A545E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4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403D03" w14:textId="1F77CEE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717AA7" w14:textId="5248D31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7B14FC" w14:textId="4ED750DB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1st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E0E9DA" w14:textId="3545B52E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1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783606" w14:textId="4E447476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580BE795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F24150" w14:textId="3334A90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C0A01C" w14:textId="064593C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4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CB2A5D" w14:textId="3642835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25039B" w14:textId="30B5A933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0838A2" w14:textId="4428E863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2nd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718B33" w14:textId="7067F627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2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F5F02E" w14:textId="5F5B2E5A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0DB91F46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C014EC" w14:textId="480E1A05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EF7ABF" w14:textId="60091E2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4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44E97F" w14:textId="58D6FDC2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BE8D92" w14:textId="4AD1E6C6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49EB1D" w14:textId="718F17F6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3rd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CD7F8A" w14:textId="19973700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3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A2C053" w14:textId="5925AD93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75819C06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F18238" w14:textId="1580D18C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1D6440" w14:textId="09F3A5FB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4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9BD725" w14:textId="6333318C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9995DC" w14:textId="3E00BDDF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16F6A9" w14:textId="3D80F113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016DC9" w14:textId="16AD304F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DDA14A" w14:textId="0D230857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0849DDB1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4B9409" w14:textId="1403A99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7AC881" w14:textId="6B8D608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4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6ACF49" w14:textId="29BD7CCE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EF5DD" w14:textId="6569A940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4B1108" w14:textId="218EE1DB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1st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D90932" w14:textId="017B4DB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1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4279DC" w14:textId="726190C4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3BB2C769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CA90F1" w14:textId="23FB91E3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272586" w14:textId="05187906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5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D75375" w14:textId="16E7A09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A977D0" w14:textId="4F0795CB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6624E7" w14:textId="710A72A5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2nd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A2908E" w14:textId="38DD255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2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906656" w14:textId="16EE6F1F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453D22C8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98DCA3" w14:textId="5429BD0C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553CB9" w14:textId="60464575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5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074113" w14:textId="02E37A0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5854C2" w14:textId="6BCC9D2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B8952D" w14:textId="23B4E53E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3rd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3FE58B" w14:textId="6DCB357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3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55EB9F" w14:textId="27CE198D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2F05556F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6C1B56" w14:textId="28B7067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61936D" w14:textId="1080180B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5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6186A0" w14:textId="1D27076F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7693A6" w14:textId="7D54F1F5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0B13E2" w14:textId="3ED32C87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|ACD-A&gt;PAS-C/XX/20-24C|Irradiated|ResLeu:&lt;5E6|Bacterial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069102" w14:textId="46601FDE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LUKOPR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F5AD48" w14:textId="70B365E8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0068D674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AB5897" w14:textId="2D59627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728DD2" w14:textId="5922C8A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5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B77998" w14:textId="267826E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C0A0ED" w14:textId="6A783D6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EA5C5F" w14:textId="21D8BD6A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ResLeu:&lt;5E6|1st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E66BCD" w14:textId="12E73DF0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LUKOPR 1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C24F4B" w14:textId="4C3FDD07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06ACCDF2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F7CA53" w14:textId="490F424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19B61C" w14:textId="696DF3AE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5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C1DDF" w14:textId="3A2A574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C2DBB6" w14:textId="0562AB9E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73BDF2" w14:textId="355E6CB2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ResLeu:&lt;5E6|2nd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4AA4D0" w14:textId="027CA72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LUKOPR 2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A18660" w14:textId="03256FBE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3E1DF718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6571D1" w14:textId="4E3C8712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CC1B8C" w14:textId="03168D1D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5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497B50" w14:textId="133039A0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0C8169" w14:textId="3C1F696C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CD4859" w14:textId="1C1C2ADB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ResLeu:&lt;5E6|3rd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container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5D68CD" w14:textId="7FA4C622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LUKOPR 3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8A8505" w14:textId="6F51F77E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7580FA63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9D2B3D" w14:textId="36908167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907CA2" w14:textId="60C1242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5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0A128A" w14:textId="6C95074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76211C" w14:textId="2C44BBC2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E0F501" w14:textId="63E3C54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ResLeu:&lt;5E6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240C4B" w14:textId="34146A1F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LUKOPR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F86680" w14:textId="0E37F09F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5072699C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12A983" w14:textId="1316B092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FE090B" w14:textId="68809C57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5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ADA79D" w14:textId="28FAA480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409D9" w14:textId="328595BF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AC58A" w14:textId="49CE92A8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ResLeu:&lt;5E6|1st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914B4" w14:textId="14DD21CF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LUKOPR 1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1C0180" w14:textId="0266AF76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3C71D25B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4A64E8" w14:textId="3865EA41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0DECF3" w14:textId="38D895C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5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4809DC" w14:textId="67F70626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AEFFC2" w14:textId="0AB3E09C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969036" w14:textId="31BC7D5D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ResLeu:&lt;5E6|2nd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27668B" w14:textId="27223792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LUKOPR 2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95D750" w14:textId="66BAAD42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2F7F62" w:rsidRPr="00B71772" w14:paraId="1757FCD2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9FD308" w14:textId="2295B949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6FE247" w14:textId="64F1E61B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EA15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4887BF" w14:textId="2F1589AE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8C8EF1" w14:textId="684F92F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548441" w14:textId="4FC58410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Irradiated|ResLeu:&lt;5E6|3rd container|&lt;3E11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plts|Bacterial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monitoring &gt;=3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6256C6" w14:textId="67684974" w:rsidR="002F7F62" w:rsidRPr="002F7F62" w:rsidRDefault="002F7F62" w:rsidP="002F7F6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IRD LUKOPR 3C </w:t>
            </w:r>
            <w:proofErr w:type="spellStart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BacMtr</w:t>
            </w:r>
            <w:proofErr w:type="spellEnd"/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 xml:space="preserve"> &gt;=36h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A7EDBA" w14:textId="26D6D9B5" w:rsidR="002F7F62" w:rsidRPr="002F7F62" w:rsidRDefault="002F7F62" w:rsidP="002F7F62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F7F62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833D0D" w:rsidRPr="00B71772" w14:paraId="425C0F5C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8ACEB2" w14:textId="3011EF2E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28444D" w14:textId="3B118E7B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4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D11C4E" w14:textId="2B93C533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37D07A" w14:textId="5F00F810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45A0C7" w14:textId="4339630A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Open|Irradiated|ResLeu:&lt;5E6|Plasma reduced/Saline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dded|Psoralen-tre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35BE92" w14:textId="0B995FB0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OPN IRD LUKOPR PLS Red/SAL Add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DCBD6F" w14:textId="15F88961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33D0D" w:rsidRPr="00B71772" w14:paraId="3CCCD4F8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C61390" w14:textId="7ABB08AE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E95EAB" w14:textId="7448EF1F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4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E19A6A" w14:textId="2D0A7877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EDBB9D" w14:textId="05BC3EFB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43271E" w14:textId="21C8DD2E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Open|Irradiated|ResLeu:&lt;5E6|Plasma reduced/Saline added|1st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405C67" w14:textId="31D9F7D1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OPN IRD LUKOPR PLS Red/SAL Add 1C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25B63B" w14:textId="1204D90E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33D0D" w:rsidRPr="00B71772" w14:paraId="3EA66815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12F847" w14:textId="5F07B68A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B6887" w14:textId="45F2BEC6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4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75C761" w14:textId="0C8D8853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6EA0E4" w14:textId="2CB39C30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1F1DB3" w14:textId="017BB495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Open|Irradiated|ResLeu:&lt;5E6|Plasma reduced/Saline added|2nd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C331D3" w14:textId="01CB7520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OPN IRD LUKOPR PLS Red/SAL Add 2C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5B1E4E" w14:textId="7558FA8E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33D0D" w:rsidRPr="00B71772" w14:paraId="6ED1568F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F3CDFD" w14:textId="71910C2F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322D03" w14:textId="648D5CA3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4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F5BE95" w14:textId="1E27B2E8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9D2296" w14:textId="74073203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44A0C5" w14:textId="5316A515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Open|Irradiated|ResLeu:&lt;5E6|Plasma reduced/Saline added|3rd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D87BF6" w14:textId="26C80A8B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OPN IRD LUKOPR PLS Red/SAL Add 3C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185066" w14:textId="63495042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33D0D" w:rsidRPr="00B71772" w14:paraId="6A6FF631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F28F60" w14:textId="0E98E50C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735793" w14:textId="1A97B482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4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F38C6D" w14:textId="48F4AD14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5F0C43" w14:textId="6DA0A78A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6637EF" w14:textId="474839B7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Open|Irradiated|ResLeu:&lt;5E6|Plasma reduced/Saline added|&lt;3E11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7CC49D" w14:textId="38DB0091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OPN IRD LUKOPR PLS Red/SAL Add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8F6704" w14:textId="44B18168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33D0D" w:rsidRPr="00B71772" w14:paraId="10EF4CB1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44ABD0" w14:textId="68BE5E9A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8027A0" w14:textId="6A402265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4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7CEF88" w14:textId="39745E79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FDF60B" w14:textId="4059235F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D4E254" w14:textId="36AEBE11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Open|Irradiated|ResLeu:&lt;5E6|Plasma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reduced|Psoralen-tre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FBA4A8" w14:textId="68BE61BF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OPN IRD LUKOPR PLS Red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E8897D" w14:textId="6AB8D8D7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33D0D" w:rsidRPr="00B71772" w14:paraId="5277B86B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5DD254" w14:textId="5063A4FE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5ACAE9" w14:textId="19BD8BE7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5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274A26" w14:textId="17ACD86A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54773B" w14:textId="5CF71686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6F140F" w14:textId="0E27FF7B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Open|Irradiated|ResLeu:&lt;5E6|Plasma reduced|1st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616695" w14:textId="2F80BB45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OPN IRD LUKOPR PLS Red 1C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A92184" w14:textId="789D18A2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33D0D" w:rsidRPr="00B71772" w14:paraId="59FE95DF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EAB743" w14:textId="3DC70580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56FBD" w14:textId="172AC2B7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5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1C7CCE" w14:textId="5E7C9755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ECA7D4" w14:textId="6CC68233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EF444F" w14:textId="167DD511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Open|Irradiated|ResLeu:&lt;5E6|Plasma reduced|2nd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1C71CC" w14:textId="7463AE6F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OPN IRD LUKOPR PLS Red 2C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469CEA" w14:textId="2F27E08C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33D0D" w:rsidRPr="00B71772" w14:paraId="52280F86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C87630" w14:textId="27DE1707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6AD1AD" w14:textId="0E263BEA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5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FAA334" w14:textId="6BD547B6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53D50F" w14:textId="702D0ACC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21921E" w14:textId="0B0433B7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Open|Irradiated|ResLeu:&lt;5E6|Plasma reduced|3rd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F516D" w14:textId="3B40B3D8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OPN IRD LUKOPR PLS Red 3C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13BC35" w14:textId="3C40406F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33D0D" w:rsidRPr="00B71772" w14:paraId="3F6EE0F0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E87273" w14:textId="07F4A96F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7B9FC3" w14:textId="5014C943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5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ACCA98" w14:textId="4879E32F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E4D905" w14:textId="070D65BC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6690AD" w14:textId="280480BD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/XX/20-24C|Open|Irradiated|ResLeu:&lt;5E6|Plasma reduced|&lt;3E11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C8F9FD" w14:textId="4FCBA947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 OPN IRD LUKOPR PLS Red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2B4124" w14:textId="5329E1BB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833D0D" w:rsidRPr="00B71772" w14:paraId="26547FAC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B82F61" w14:textId="08C5B414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FE6E10" w14:textId="239A2162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5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D11CC6" w14:textId="6AFF7654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49C447" w14:textId="656B6A87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FBA44C" w14:textId="64E29A2D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/XX/&lt;=-30C|For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mnf:injectable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DABC8C" w14:textId="6441A815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MNFI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7FFE89" w14:textId="45DA1182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833D0D" w:rsidRPr="00B71772" w14:paraId="3D67D634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B2C247" w14:textId="59DE86EF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D3E622" w14:textId="48EB6F71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5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30A1B8" w14:textId="0B1F1C1E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B8FFB7" w14:textId="43866B1D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36CA3A" w14:textId="16C80490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&lt;=-30C|For mnf:injectable|1st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8D621" w14:textId="1263D7AA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MNFI 1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3B9FA1" w14:textId="1B5555F3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833D0D" w:rsidRPr="00B71772" w14:paraId="2AB5BB22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916640" w14:textId="33CEFFCE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0C8B88" w14:textId="273841FA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5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51918F" w14:textId="3447D9E1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49FAC8" w14:textId="437E6035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26B0B5" w14:textId="623DB86E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&lt;=-30C|For mnf:injectable|2nd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55F8BA" w14:textId="74D9325E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MNFI 2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33E3C4" w14:textId="4B6E3B41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833D0D" w:rsidRPr="00B71772" w14:paraId="11EC7135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D8D488" w14:textId="5EE4173C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5E1C54" w14:textId="6F5C44D7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5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71A1D4" w14:textId="41C9E976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59F749" w14:textId="7A0E295B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70B158" w14:textId="0C5591EE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&lt;=-25C|Irradiated|ResLeu:&lt;1E6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504054" w14:textId="49CC1354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IRD LUKOPR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C0BBAC" w14:textId="350E5C60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833D0D" w:rsidRPr="00B71772" w14:paraId="78FDA380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BFA8D0" w14:textId="02FAA712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C13FE" w14:textId="64E808FF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5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57EEB5" w14:textId="34AE05F7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6D8445" w14:textId="1327B1B8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784831" w14:textId="74D9A347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&lt;=-25C|Irradiated|ResLeu:&lt;1E6|1st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768D0A" w14:textId="5C59C6EA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IRD LUKOPR 1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0DA19B" w14:textId="7B30DD0A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833D0D" w:rsidRPr="00B71772" w14:paraId="542DC9F2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7670CB" w14:textId="1C9CC744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D1E900" w14:textId="45952E48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5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E462E4" w14:textId="071D4AF0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B2A003" w14:textId="09D0974F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B19577" w14:textId="22495511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&lt;=-25C|Irradiated|ResLeu:&lt;1E6|2nd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BFD22C" w14:textId="72513CD2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IRD LUKOPR 2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EE9097" w14:textId="319747B7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833D0D" w:rsidRPr="00B71772" w14:paraId="5C84B75F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A921A0" w14:textId="13A7020A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7BF9BA" w14:textId="0905E2D9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6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281F21" w14:textId="41DC4E90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3EDE32" w14:textId="3BBEB8D7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DF209E" w14:textId="1EC5D15F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&lt;=-25C|ResLeu:&lt;1E6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F34249" w14:textId="25FDE502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LUKOPR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42D225" w14:textId="184739BF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833D0D" w:rsidRPr="00B71772" w14:paraId="009D92BF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7BA0DC" w14:textId="7F7F1AD1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D70099" w14:textId="4A34BA3D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6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3EBDE9" w14:textId="63D988CE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083C55" w14:textId="2B622E17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FF548E" w14:textId="708EE75E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&lt;=-25C|ResLeu:&lt;1E6|1st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5BB6F5" w14:textId="354EF823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LUKOPR 1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86BA15" w14:textId="31921B47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833D0D" w:rsidRPr="00B71772" w14:paraId="41E1C024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35811" w14:textId="4D2D2DFC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26643C" w14:textId="594A096B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6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E031DB" w14:textId="085824CB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E57328" w14:textId="388827D5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7F7BC8" w14:textId="5A6CF709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&lt;=-25C|ResLeu:&lt;1E6|2nd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BC6E9E" w14:textId="214DFA40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LUKOPR 2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EC5765" w14:textId="478624E5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833D0D" w:rsidRPr="00B71772" w14:paraId="3ACC044D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950810" w14:textId="00422F26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62FF44" w14:textId="06178300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6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E7A90D" w14:textId="4F094156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4D06EE" w14:textId="311C5A25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0F9C92" w14:textId="27BAFF3B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/XX/&lt;=-25C|For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mnf:injectable|ResLeu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:&lt;1E6|Frozen &lt;=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F66B26" w14:textId="4BDE4057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MNFI LUKOPR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79700A" w14:textId="28573581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833D0D" w:rsidRPr="00B71772" w14:paraId="77FA81E0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CDE18D" w14:textId="34AC5EEB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52C76C" w14:textId="53C23B08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6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B954F8" w14:textId="5D5F7DB1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FDAD06" w14:textId="3365DCB2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E38DA1" w14:textId="65D079FE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/XX/&lt;=-25C|For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mnf:injectable|ResLeu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:&lt;1E6|Frozen &lt;=6h|1st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BD3A25" w14:textId="09E5039B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MNFI LUKOPR 1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6C836B" w14:textId="31C80E3A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833D0D" w:rsidRPr="00B71772" w14:paraId="6E2B7800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555EB1" w14:textId="62D69465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1E90EE" w14:textId="5D07D1EA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6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AAD221" w14:textId="100CD514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4C0365" w14:textId="5757164A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2B1781" w14:textId="42FEED4C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/XX/&lt;=-25C|For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mnf:injectable|ResLeu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:&lt;1E6|Frozen &lt;=6h|2nd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31733A" w14:textId="48E26356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MNFI LUKOPR 2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1E36DC" w14:textId="3009B535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833D0D" w:rsidRPr="00B71772" w14:paraId="5AA0028F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A78F4A" w14:textId="7F79795B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30C3F3" w14:textId="7231A6B8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6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DA38B7" w14:textId="75D5DB0D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BE8CA4" w14:textId="28416574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261FFB" w14:textId="6FDDE3FC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/XX/&lt;=-30C|For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mnf:noninjectable|ResLeu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:&lt;1E6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A5C70F" w14:textId="2E803A60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MNFNI LUKOPR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D2735A" w14:textId="084C4A39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833D0D" w:rsidRPr="00B71772" w14:paraId="1EA6C85E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8F1100" w14:textId="71C81BE9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BF9CD" w14:textId="24E3A41F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6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FB0E47" w14:textId="4C1BF115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5FADB6" w14:textId="66FC98D4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97D284" w14:textId="037FF3EE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/XX/&lt;=-30C|For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mnf:noninjectable|ResLeu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:&lt;1E6|1st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740306" w14:textId="5EBDAF0D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MNFNI LUKOPR 1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A4B453" w14:textId="2DF16B67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833D0D" w:rsidRPr="00B71772" w14:paraId="4732062E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618D6B" w14:textId="21B2148E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7B48D1" w14:textId="47CB3FA9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6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A55904" w14:textId="5B561973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548ED2" w14:textId="111B2F91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F7FA1C" w14:textId="5AFC7889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/XX/&lt;=-30C|For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mnf:noninjectable|ResLeu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:&lt;1E6|2nd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42F817" w14:textId="22A8F5B7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MNFNI LUKOPR 2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343DC2" w14:textId="46E72E12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833D0D" w:rsidRPr="00B71772" w14:paraId="75651112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23F038" w14:textId="2DDF320C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C3888F" w14:textId="668FB11A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6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5AA53A" w14:textId="318A1BDF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815C4B" w14:textId="1A5C034B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Thawed 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BE61E3" w14:textId="56F72072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Thawed 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refg|For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mnf:injectable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BE4DF4" w14:textId="61A4AB33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Thaw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MNFI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C179A9" w14:textId="0548B20D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833D0D" w:rsidRPr="00B71772" w14:paraId="725F1C9C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4CE716" w14:textId="50E34D20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4A0119" w14:textId="3B12AB81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7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8E836" w14:textId="564A3666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912813" w14:textId="7815CC48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Thawed 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BB2D2F" w14:textId="774ACF34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Thawed 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refg|For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mnf:injectable|1st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C1141A" w14:textId="0BFBF135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Thaw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MNFI 1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2D13D9" w14:textId="5B6146B5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833D0D" w:rsidRPr="00B71772" w14:paraId="1E249CE6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D97007" w14:textId="3DE28065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AB90FD" w14:textId="35647916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7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E60895" w14:textId="6A860506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E431B1" w14:textId="327BB4B0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Thawed 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532CFD" w14:textId="4ECF80EE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Thawed 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refg|For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mnf:injectable|2nd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F1D003" w14:textId="0991FEC2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Thaw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MNFI 2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C5BE5B" w14:textId="40E71937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833D0D" w:rsidRPr="00B71772" w14:paraId="1354A2EC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A3F659" w14:textId="7CBF2A6B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2EA986" w14:textId="4CCB4A19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7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2A3075" w14:textId="2DE68B68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91A383" w14:textId="007EE4F5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Thawed 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3ABC79" w14:textId="1F224C1E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Thawed 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refg|For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mnf:injectable|ResLeu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:&lt;1E6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5D264D" w14:textId="01CEEED3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Thaw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MNFI LUKOPR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934898" w14:textId="7AACBE0C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833D0D" w:rsidRPr="00B71772" w14:paraId="6683F7C3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FAF7F3" w14:textId="5003CD0E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06F24E" w14:textId="3CDE809B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7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8A69AF" w14:textId="3EF89113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5461F" w14:textId="60E26CC7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Thawed 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601484" w14:textId="6973F731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Thawed 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refg|For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mnf:injectable|ResLeu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:&lt;1E6|1st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FFCC18" w14:textId="20DEF808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Thaw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MNFI LUKOPR 1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457AC7" w14:textId="24DE0D98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833D0D" w:rsidRPr="00B71772" w14:paraId="30612291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C4DB03" w14:textId="75BC4D04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1306DC" w14:textId="53E3999F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7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FB2107" w14:textId="5D895CAD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2EF42B" w14:textId="79B5329C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Thawed 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59DB62" w14:textId="37637BBD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Thawed 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refg|For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mnf:injectable|ResLeu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:&lt;1E6|2nd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41F633" w14:textId="7E8EDF3E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Thaw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MNFI LUKOPR 2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8ED3D4" w14:textId="4A1748B5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833D0D" w:rsidRPr="00B71772" w14:paraId="6966701E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77D125" w14:textId="7A4D12E7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9F4253" w14:textId="79DB2F3C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7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C02161" w14:textId="68B012CC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D34B2" w14:textId="45CDFBA5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Thawed 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6B5BD0" w14:textId="0A3BB320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Thawed 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refg|Irradiated|ResLeu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:&lt;1E6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AE41E2" w14:textId="2F537F5C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Thaw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IRD LUKOPR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2256BD" w14:textId="3149B0C2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833D0D" w:rsidRPr="00B71772" w14:paraId="51A7E921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E8187A" w14:textId="730ECF20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FFB12C" w14:textId="1A2CF7DD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7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3CCF4F" w14:textId="4A2D88DD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E9D9F2" w14:textId="4FE86D3C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Thawed 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5B075C" w14:textId="22B386AB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Thawed 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refg|Irradiated|ResLeu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:&lt;1E6|1st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362438" w14:textId="5C4208DD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Thaw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IRD LUKOPR 1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186357" w14:textId="6C5AEFB5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833D0D" w:rsidRPr="00B71772" w14:paraId="443174BE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A77FBD" w14:textId="77AAE265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DC4CF5" w14:textId="71BC2F67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7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80F791" w14:textId="5B738637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A66819" w14:textId="79F0D94C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Thawed 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F43936" w14:textId="27CD3957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Thawed 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refg|Irradiated|ResLeu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:&lt;1E6|2nd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4393F4" w14:textId="071D747C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Thaw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IRD LUKOPR 2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8FA81F" w14:textId="100A5D2A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833D0D" w:rsidRPr="00B71772" w14:paraId="6850D64F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881CE" w14:textId="78A4DCDC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787B14" w14:textId="67B9E47F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7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166D6E" w14:textId="617FD0A6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70F385" w14:textId="7F745B73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Thawed 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3B1800" w14:textId="2DE5413E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Thawed 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refg|ResLeu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:&lt;1E6|Frozen &lt;=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1473F2" w14:textId="4F04A1BE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Thaw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LUKOPR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B0CA62" w14:textId="7FBDD507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833D0D" w:rsidRPr="00B71772" w14:paraId="7B2B9259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3A8432" w14:textId="30A27A09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EE306E" w14:textId="643074EC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79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4C3A1" w14:textId="320270C7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91CD48" w14:textId="22AD637A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Thawed 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7D1C2C" w14:textId="70CE0959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Thawed 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refg|ResLeu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:&lt;1E6|Frozen &lt;=6h|1st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AE95BC" w14:textId="2B4986DB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Thaw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LUKOPR 1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B3074A" w14:textId="3EC74C36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833D0D" w:rsidRPr="00B71772" w14:paraId="02D42FCC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9A52E6" w14:textId="7EC3867C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6B110E" w14:textId="2E0B3F34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8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7A1536" w14:textId="008486FC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8C8B44" w14:textId="773B23E5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Thawed 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77097" w14:textId="32DD0ACB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Thawed 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refg|ResLeu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:&lt;1E6|Frozen &lt;=6h|2nd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37363C" w14:textId="64F3E3D6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Thaw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LUKOPR 2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286C6C" w14:textId="7B787DA1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833D0D" w:rsidRPr="00B71772" w14:paraId="5A46F4F5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3A604E" w14:textId="5878711D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8D56D8" w14:textId="1F984778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81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498A63" w14:textId="2FFA8995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EE3B5" w14:textId="397CDB71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Thawed 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829E9A" w14:textId="05FB4E61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Thawed 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refg|Irradiated|ResLeu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:&lt;1E6|Frozen &lt;=6h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0B398F" w14:textId="14FA87ED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Thaw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IRD LUKOPR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AC04F4" w14:textId="6A3D5AC6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833D0D" w:rsidRPr="00B71772" w14:paraId="135B061D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303F8E" w14:textId="4ED0494D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0321A6" w14:textId="2798F3FA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8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2EA8E7" w14:textId="31D491F7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12B0B0" w14:textId="42F089E5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Thawed 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1112B3" w14:textId="20E6F5E1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Thawed 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refg|Irradiated|ResLeu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:&lt;1E6|Frozen &lt;=6h|1st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0730CB" w14:textId="57736A7D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Thaw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IRD LUKOPR 1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E7DECD" w14:textId="01C92EA2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833D0D" w:rsidRPr="00B71772" w14:paraId="3F52A884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063D62" w14:textId="1E0E9B93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6DB0F1" w14:textId="31731C04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83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29ED50" w14:textId="2806861E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81CEC8" w14:textId="1D53FD60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Thawed Apheresis 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E6BBC1" w14:textId="3A2C0280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Thawed Apheresis FRESH FROZEN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refg|Irradiated|ResLeu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:&lt;1E6|Frozen &lt;=6h|2nd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BDB7A7" w14:textId="4568ABEF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FFP AFR Thaw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IRD LUKOPR 2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3B41A9" w14:textId="5B98DBF2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24</w:t>
            </w:r>
          </w:p>
        </w:tc>
      </w:tr>
      <w:tr w:rsidR="00833D0D" w:rsidRPr="00B71772" w14:paraId="6052BF8D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17ABAA" w14:textId="123AB0E1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217F2F" w14:textId="70A052AB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84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191386" w14:textId="51906D65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0EF9A3" w14:textId="2CC19E86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Liquid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8BA2BB" w14:textId="1AEB4490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Liquid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refg|Irradiated|ResLeu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:&lt;1E6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EEA279" w14:textId="4EB1FF89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IRD LUKOPR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DBC649" w14:textId="1DA4FF97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624</w:t>
            </w:r>
          </w:p>
        </w:tc>
      </w:tr>
      <w:tr w:rsidR="00833D0D" w:rsidRPr="00B71772" w14:paraId="2C7082E0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8B66AD" w14:textId="5DEE0F02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EEEE9D" w14:textId="10C2A0B0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8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44C8DD" w14:textId="159B3511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DA993B" w14:textId="7E4F7855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Liquid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354933" w14:textId="49C846B2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Liquid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refg|Irradiated|ResLeu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:&lt;1E6|1st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45D810" w14:textId="234CF135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IRD LUKOPR 1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7E8992" w14:textId="59CE5039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624</w:t>
            </w:r>
          </w:p>
        </w:tc>
      </w:tr>
      <w:tr w:rsidR="00833D0D" w:rsidRPr="00B71772" w14:paraId="17D433C0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59A73C" w14:textId="5AE88FF8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719D29" w14:textId="26E80133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8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A70B2F" w14:textId="2D82CEC8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64C305" w14:textId="0E438C8D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Liquid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9A7274" w14:textId="5073B20C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Liquid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PLASMA|NaCitrate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/XX/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refg|Irradiated|ResLeu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:&lt;1E6|2nd container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25AB99" w14:textId="01825260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PLASMA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Liq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NaCit</w:t>
            </w:r>
            <w:proofErr w:type="spellEnd"/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 xml:space="preserve"> IRD LUKOPR 2C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34F627" w14:textId="7F9EE272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624</w:t>
            </w:r>
          </w:p>
        </w:tc>
      </w:tr>
      <w:tr w:rsidR="00833D0D" w:rsidRPr="00B71772" w14:paraId="79FDFD01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D210B6" w14:textId="0D622AC0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D7E64B" w14:textId="0A0EC605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EA38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AA8C5B" w14:textId="73CF5F1E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D77957" w14:textId="7580EFAA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56E93A" w14:textId="6E775101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RESH FROZEN PLASMA|CPD/XX/&lt;=-25C|Frozen &lt;=18h|Methylene blue-treated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3E4232" w14:textId="726B8421" w:rsidR="00833D0D" w:rsidRPr="00833D0D" w:rsidRDefault="00833D0D" w:rsidP="00833D0D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FFP CPD Methyl Blue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7E2FD5" w14:textId="21B8CE11" w:rsidR="00833D0D" w:rsidRPr="00833D0D" w:rsidRDefault="00833D0D" w:rsidP="00833D0D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3D0D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733615" w:rsidRPr="00B71772" w14:paraId="2139871E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E00EAB" w14:textId="3413BCBE" w:rsidR="00733615" w:rsidRPr="00733615" w:rsidRDefault="00733615" w:rsidP="0073361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33615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9F80F9" w14:textId="743C8888" w:rsidR="00733615" w:rsidRPr="00733615" w:rsidRDefault="00733615" w:rsidP="0073361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33615">
              <w:rPr>
                <w:rFonts w:ascii="Arial" w:hAnsi="Arial" w:cs="Arial"/>
                <w:color w:val="000000"/>
                <w:sz w:val="16"/>
                <w:szCs w:val="16"/>
              </w:rPr>
              <w:t>EA39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23BBE8" w14:textId="514EBC7F" w:rsidR="00733615" w:rsidRPr="00733615" w:rsidRDefault="00733615" w:rsidP="0073361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33615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EC790A" w14:textId="54A22DFA" w:rsidR="00733615" w:rsidRPr="00733615" w:rsidRDefault="00733615" w:rsidP="0073361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33615">
              <w:rPr>
                <w:rFonts w:ascii="Arial" w:hAnsi="Arial" w:cs="Arial"/>
                <w:color w:val="000000"/>
                <w:sz w:val="16"/>
                <w:szCs w:val="16"/>
              </w:rPr>
              <w:t>Apheresis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EC5298" w14:textId="6CCAA17D" w:rsidR="00733615" w:rsidRPr="00733615" w:rsidRDefault="00733615" w:rsidP="0073361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33615">
              <w:rPr>
                <w:rFonts w:ascii="Arial" w:hAnsi="Arial" w:cs="Arial"/>
                <w:color w:val="000000"/>
                <w:sz w:val="16"/>
                <w:szCs w:val="16"/>
              </w:rPr>
              <w:t xml:space="preserve">Apheresis PLATELETS|ACD-A&gt;PAS-C/XX/20-24C|Open|Irradiated|ResLeu:&lt;5E6|Plasma reduced|&lt;3E11 </w:t>
            </w:r>
            <w:proofErr w:type="spellStart"/>
            <w:r w:rsidRPr="00733615">
              <w:rPr>
                <w:rFonts w:ascii="Arial" w:hAnsi="Arial" w:cs="Arial"/>
                <w:color w:val="000000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296284" w14:textId="34A2382A" w:rsidR="00733615" w:rsidRPr="00733615" w:rsidRDefault="00733615" w:rsidP="0073361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33615">
              <w:rPr>
                <w:rFonts w:ascii="Arial" w:hAnsi="Arial" w:cs="Arial"/>
                <w:color w:val="000000"/>
                <w:sz w:val="16"/>
                <w:szCs w:val="16"/>
              </w:rPr>
              <w:t xml:space="preserve">PLT AFR ACD-A&gt;PAS-C OPN IRD LUKOPR PLS Red </w:t>
            </w:r>
            <w:proofErr w:type="spellStart"/>
            <w:r w:rsidRPr="00733615">
              <w:rPr>
                <w:rFonts w:ascii="Arial" w:hAnsi="Arial" w:cs="Arial"/>
                <w:color w:val="000000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B53EDE" w14:textId="4E51718F" w:rsidR="00733615" w:rsidRPr="00733615" w:rsidRDefault="00733615" w:rsidP="0073361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33615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F02F05" w:rsidRPr="00B71772" w14:paraId="142C3DB6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0153C8" w14:textId="393A1C8F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F7EDE2" w14:textId="05666A47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EA395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6DC2DA" w14:textId="4507CE7B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D9178A" w14:textId="5789105C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Frozen Apheresis POOLED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68C3A8" w14:textId="404584CB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Frozen Apheresis POOLED PLATELETS|DMSO/XX/&lt;=-65C|Irradiated|ResLeu:&lt;5E6|Plasma reduced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26B230" w14:textId="460444C0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 xml:space="preserve">PLT Pool AFR </w:t>
            </w:r>
            <w:proofErr w:type="spellStart"/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Froz</w:t>
            </w:r>
            <w:proofErr w:type="spellEnd"/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 xml:space="preserve"> DMSO IRD LUKOPR PLS Red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8EB116" w14:textId="2CCE4DE5" w:rsidR="00F02F05" w:rsidRPr="00F02F05" w:rsidRDefault="00F02F05" w:rsidP="00F02F0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8760</w:t>
            </w:r>
          </w:p>
        </w:tc>
      </w:tr>
      <w:tr w:rsidR="00F02F05" w:rsidRPr="00B71772" w14:paraId="5BE16D0C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4822BF" w14:textId="018F235C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PLATELET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69B2A1" w14:textId="6B4C39BD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EA396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F6C1FF" w14:textId="66500623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7D575C" w14:textId="27086979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Thawed Apheresis POOLED PLATELET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8D4AD9" w14:textId="08C30AFF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Thawed Apheresis POOLED PLATELETS|DMSO/XX/20-24C|Irradiated|ResLeu:&lt;5E6|Plasma reduced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7D4C48" w14:textId="3D89896A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PLT Pool AFR Thaw DMSO IRD LUKOPR PLS Red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E4641D" w14:textId="60698ADC" w:rsidR="00F02F05" w:rsidRPr="00F02F05" w:rsidRDefault="00F02F05" w:rsidP="00F02F0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</w:tc>
      </w:tr>
      <w:tr w:rsidR="00F02F05" w:rsidRPr="00B71772" w14:paraId="69E45049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214E42" w14:textId="4C011494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C41F35" w14:textId="607F58DE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EA397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EDF704" w14:textId="10811418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2A283A" w14:textId="42EC8F38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560666" w14:textId="083F4185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RED BLOOD CELLS|SAGM/450mL/</w:t>
            </w:r>
            <w:proofErr w:type="spellStart"/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refg|Irradiated|ResLeu</w:t>
            </w:r>
            <w:proofErr w:type="spellEnd"/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 xml:space="preserve">:&lt;1E6|Plasma </w:t>
            </w:r>
            <w:proofErr w:type="spellStart"/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reduced|Hct</w:t>
            </w:r>
            <w:proofErr w:type="spellEnd"/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 xml:space="preserve"> 0.70-0.85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403BEA" w14:textId="7DC14D8D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 xml:space="preserve">RBC SAGM IRD LUKOPR PLS Red </w:t>
            </w:r>
            <w:proofErr w:type="spellStart"/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Hct</w:t>
            </w:r>
            <w:proofErr w:type="spellEnd"/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 xml:space="preserve"> 0.70-0.85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75713" w14:textId="7BC909F0" w:rsidR="00F02F05" w:rsidRPr="00F02F05" w:rsidRDefault="00F02F05" w:rsidP="00F02F0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672</w:t>
            </w:r>
          </w:p>
        </w:tc>
      </w:tr>
      <w:tr w:rsidR="00F02F05" w:rsidRPr="00B71772" w14:paraId="3602C0F3" w14:textId="77777777" w:rsidTr="004137B9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E8FF4C" w14:textId="6A8F35CB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96ED56" w14:textId="130FA575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EA39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1BD748" w14:textId="5A4B44E1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1EB33B" w14:textId="149E619A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RED BLOOD CELLS</w:t>
            </w:r>
          </w:p>
        </w:tc>
        <w:tc>
          <w:tcPr>
            <w:tcW w:w="5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CEC29D" w14:textId="1B132012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RED BLOOD CELLS|PAGGS-M/450mL/</w:t>
            </w:r>
            <w:proofErr w:type="spellStart"/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refg|Irradiated|ResLeu</w:t>
            </w:r>
            <w:proofErr w:type="spellEnd"/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 xml:space="preserve">:&lt;1E6|Plasma </w:t>
            </w:r>
            <w:proofErr w:type="spellStart"/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reduced|Hct</w:t>
            </w:r>
            <w:proofErr w:type="spellEnd"/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 xml:space="preserve"> 0.70-0.85</w:t>
            </w:r>
          </w:p>
        </w:tc>
        <w:tc>
          <w:tcPr>
            <w:tcW w:w="3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CD542" w14:textId="47C2252F" w:rsidR="00F02F05" w:rsidRPr="00F02F05" w:rsidRDefault="00F02F05" w:rsidP="00F02F05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 xml:space="preserve">RBC PAGGS-M IRD LUKOPR PLS Red </w:t>
            </w:r>
            <w:proofErr w:type="spellStart"/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Hct</w:t>
            </w:r>
            <w:proofErr w:type="spellEnd"/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 xml:space="preserve"> 0.70-0.85</w:t>
            </w:r>
          </w:p>
        </w:tc>
        <w:tc>
          <w:tcPr>
            <w:tcW w:w="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5DFEBF" w14:textId="7E196352" w:rsidR="00F02F05" w:rsidRPr="00F02F05" w:rsidRDefault="00F02F05" w:rsidP="00F02F05">
            <w:pPr>
              <w:jc w:val="right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02F05">
              <w:rPr>
                <w:rFonts w:ascii="Arial" w:hAnsi="Arial" w:cs="Arial"/>
                <w:color w:val="000000"/>
                <w:sz w:val="16"/>
                <w:szCs w:val="16"/>
              </w:rPr>
              <w:t>672</w:t>
            </w:r>
          </w:p>
        </w:tc>
      </w:tr>
    </w:tbl>
    <w:p w14:paraId="61E0E8F1" w14:textId="77777777" w:rsidR="008C68A9" w:rsidRPr="008C68A9" w:rsidRDefault="008C68A9" w:rsidP="008C68A9"/>
    <w:p w14:paraId="06682EDA" w14:textId="134D8D74" w:rsidR="008C68A9" w:rsidRDefault="008C68A9"/>
    <w:bookmarkEnd w:id="35"/>
    <w:p w14:paraId="79D4AB07" w14:textId="3CDA6209" w:rsidR="00132747" w:rsidRDefault="00132747">
      <w:r>
        <w:br w:type="page"/>
      </w:r>
    </w:p>
    <w:bookmarkEnd w:id="26"/>
    <w:p w14:paraId="2B5C5F78" w14:textId="23D1A996" w:rsidR="009C0A99" w:rsidRPr="00C47A3F" w:rsidRDefault="009C0A99" w:rsidP="008E3171">
      <w:pPr>
        <w:pStyle w:val="BodyText"/>
        <w:jc w:val="center"/>
        <w:rPr>
          <w:snapToGrid w:val="0"/>
          <w:vanish/>
        </w:rPr>
      </w:pPr>
      <w:r w:rsidRPr="00C47A3F">
        <w:lastRenderedPageBreak/>
        <w:t xml:space="preserve">This is the last page of </w:t>
      </w:r>
      <w:r w:rsidRPr="00C47A3F">
        <w:rPr>
          <w:i/>
        </w:rPr>
        <w:t xml:space="preserve">VistA Blood Establishment Computer Software (VBECS) </w:t>
      </w:r>
      <w:r w:rsidR="006D2902">
        <w:rPr>
          <w:i/>
        </w:rPr>
        <w:t>2.3.2</w:t>
      </w:r>
      <w:r w:rsidR="008E3171" w:rsidRPr="00C47A3F">
        <w:rPr>
          <w:i/>
        </w:rPr>
        <w:t xml:space="preserve"> </w:t>
      </w:r>
      <w:r w:rsidR="006A0D94">
        <w:rPr>
          <w:i/>
        </w:rPr>
        <w:t xml:space="preserve">Rev </w:t>
      </w:r>
      <w:r w:rsidR="00E02308">
        <w:rPr>
          <w:i/>
        </w:rPr>
        <w:t>G</w:t>
      </w:r>
      <w:r w:rsidR="006A0D94">
        <w:rPr>
          <w:i/>
        </w:rPr>
        <w:t xml:space="preserve"> </w:t>
      </w:r>
      <w:r w:rsidR="009473F5" w:rsidRPr="00C47A3F">
        <w:rPr>
          <w:i/>
        </w:rPr>
        <w:t>Release Notes</w:t>
      </w:r>
      <w:r w:rsidRPr="00C47A3F">
        <w:t>.</w:t>
      </w:r>
    </w:p>
    <w:p w14:paraId="11C737B1" w14:textId="77777777" w:rsidR="0006165B" w:rsidRPr="00B83BAF" w:rsidRDefault="0006165B" w:rsidP="00B83BAF"/>
    <w:sectPr w:rsidR="0006165B" w:rsidRPr="00B83BAF" w:rsidSect="00DE63CD">
      <w:pgSz w:w="15840" w:h="12240" w:orient="landscape" w:code="1"/>
      <w:pgMar w:top="1440" w:right="1440" w:bottom="1440" w:left="1440" w:header="720" w:footer="720" w:gutter="0"/>
      <w:paperSrc w:first="7" w:other="7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DE6D9F9" w14:textId="77777777" w:rsidR="00363CFA" w:rsidRDefault="00363CFA">
      <w:r>
        <w:separator/>
      </w:r>
    </w:p>
  </w:endnote>
  <w:endnote w:type="continuationSeparator" w:id="0">
    <w:p w14:paraId="4A6821CB" w14:textId="77777777" w:rsidR="00363CFA" w:rsidRDefault="00363CFA">
      <w:r>
        <w:continuationSeparator/>
      </w:r>
    </w:p>
  </w:endnote>
  <w:endnote w:type="continuationNotice" w:id="1">
    <w:p w14:paraId="53ED06FF" w14:textId="77777777" w:rsidR="00363CFA" w:rsidRDefault="00363CF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192B9A" w14:textId="77777777" w:rsidR="00A97668" w:rsidRDefault="00A97668">
    <w:pPr>
      <w:pStyle w:val="Footer"/>
      <w:ind w:right="360"/>
      <w:rPr>
        <w:sz w:val="20"/>
      </w:rPr>
    </w:pPr>
    <w:r>
      <w:rPr>
        <w:sz w:val="2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22C50E" w14:textId="77777777" w:rsidR="00A97668" w:rsidRPr="000A2E81" w:rsidRDefault="00A97668" w:rsidP="008354CA">
    <w:pPr>
      <w:pStyle w:val="Footer"/>
      <w:tabs>
        <w:tab w:val="clear" w:pos="4320"/>
        <w:tab w:val="clear" w:pos="8640"/>
        <w:tab w:val="center" w:pos="5040"/>
      </w:tabs>
      <w:ind w:right="360"/>
      <w:rPr>
        <w:sz w:val="20"/>
      </w:rPr>
    </w:pPr>
  </w:p>
  <w:p w14:paraId="16EE9FF3" w14:textId="77777777" w:rsidR="00A97668" w:rsidRPr="000A2E81" w:rsidRDefault="00A97668" w:rsidP="008354CA">
    <w:pPr>
      <w:pStyle w:val="Footer"/>
      <w:tabs>
        <w:tab w:val="clear" w:pos="4320"/>
        <w:tab w:val="clear" w:pos="8640"/>
        <w:tab w:val="center" w:pos="5040"/>
        <w:tab w:val="right" w:pos="9360"/>
      </w:tabs>
      <w:ind w:right="360"/>
      <w:rPr>
        <w:sz w:val="20"/>
      </w:rPr>
    </w:pPr>
  </w:p>
  <w:p w14:paraId="5B7AFC7A" w14:textId="4D49E83C" w:rsidR="00A97668" w:rsidRPr="000A2E81" w:rsidRDefault="00A97668" w:rsidP="008354CA">
    <w:pPr>
      <w:pStyle w:val="Footer"/>
      <w:tabs>
        <w:tab w:val="clear" w:pos="4320"/>
        <w:tab w:val="clear" w:pos="8640"/>
        <w:tab w:val="center" w:pos="5040"/>
        <w:tab w:val="right" w:pos="9360"/>
      </w:tabs>
      <w:ind w:right="360"/>
      <w:rPr>
        <w:sz w:val="20"/>
      </w:rPr>
    </w:pPr>
    <w:r>
      <w:rPr>
        <w:sz w:val="20"/>
      </w:rPr>
      <w:t>November 2020</w:t>
    </w:r>
    <w:r>
      <w:rPr>
        <w:sz w:val="20"/>
      </w:rPr>
      <w:tab/>
      <w:t>V</w:t>
    </w:r>
    <w:r w:rsidRPr="008354CA">
      <w:rPr>
        <w:sz w:val="20"/>
      </w:rPr>
      <w:t>istA Bloo</w:t>
    </w:r>
    <w:r w:rsidRPr="000A2E81">
      <w:rPr>
        <w:sz w:val="20"/>
      </w:rPr>
      <w:t>d Establishment Computer Software (VBECS) 2.</w:t>
    </w:r>
    <w:r>
      <w:rPr>
        <w:sz w:val="20"/>
      </w:rPr>
      <w:t>3.2 Rev G Release Notes</w:t>
    </w:r>
    <w:r>
      <w:rPr>
        <w:sz w:val="20"/>
      </w:rPr>
      <w:tab/>
    </w:r>
    <w:r w:rsidRPr="000A2E81">
      <w:rPr>
        <w:sz w:val="20"/>
      </w:rPr>
      <w:t xml:space="preserve">Page </w:t>
    </w:r>
    <w:r w:rsidRPr="000A2E81">
      <w:rPr>
        <w:sz w:val="20"/>
      </w:rPr>
      <w:fldChar w:fldCharType="begin"/>
    </w:r>
    <w:r w:rsidRPr="000A2E81">
      <w:rPr>
        <w:sz w:val="20"/>
      </w:rPr>
      <w:instrText xml:space="preserve"> PAGE </w:instrText>
    </w:r>
    <w:r w:rsidRPr="000A2E81">
      <w:rPr>
        <w:sz w:val="20"/>
      </w:rPr>
      <w:fldChar w:fldCharType="separate"/>
    </w:r>
    <w:r>
      <w:rPr>
        <w:sz w:val="20"/>
      </w:rPr>
      <w:t>ii</w:t>
    </w:r>
    <w:r w:rsidRPr="000A2E81">
      <w:rPr>
        <w:sz w:val="20"/>
      </w:rPr>
      <w:fldChar w:fldCharType="end"/>
    </w:r>
  </w:p>
  <w:p w14:paraId="1834ADF0" w14:textId="3AA1D0C5" w:rsidR="00A97668" w:rsidRPr="000A2E81" w:rsidRDefault="00A97668" w:rsidP="008354CA">
    <w:pPr>
      <w:pStyle w:val="Footer"/>
      <w:tabs>
        <w:tab w:val="clear" w:pos="4320"/>
        <w:tab w:val="clear" w:pos="8640"/>
        <w:tab w:val="center" w:pos="5040"/>
        <w:tab w:val="right" w:pos="9360"/>
      </w:tabs>
      <w:ind w:right="360"/>
      <w:rPr>
        <w:sz w:val="20"/>
      </w:rPr>
    </w:pPr>
    <w:r>
      <w:rPr>
        <w:sz w:val="20"/>
      </w:rPr>
      <w:tab/>
    </w:r>
    <w:r w:rsidRPr="000A2E81">
      <w:rPr>
        <w:sz w:val="20"/>
      </w:rPr>
      <w:t>Version</w:t>
    </w:r>
    <w:r>
      <w:rPr>
        <w:sz w:val="20"/>
      </w:rPr>
      <w:t xml:space="preserve"> 1.</w:t>
    </w:r>
    <w:r w:rsidRPr="000A2E81">
      <w:rPr>
        <w:sz w:val="20"/>
      </w:rPr>
      <w:t>0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8702CC" w14:textId="77777777" w:rsidR="00A97668" w:rsidRPr="000A2E81" w:rsidRDefault="00A97668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</w:p>
  <w:p w14:paraId="70832D5D" w14:textId="77777777" w:rsidR="00A97668" w:rsidRPr="000A2E81" w:rsidRDefault="00A97668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</w:p>
  <w:p w14:paraId="73704025" w14:textId="5F9FCD57" w:rsidR="00A97668" w:rsidRPr="000A2E81" w:rsidRDefault="00A97668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  <w:r>
      <w:rPr>
        <w:sz w:val="20"/>
      </w:rPr>
      <w:t>November 2020</w:t>
    </w:r>
    <w:r>
      <w:rPr>
        <w:sz w:val="20"/>
      </w:rPr>
      <w:tab/>
      <w:t>V</w:t>
    </w:r>
    <w:r w:rsidRPr="000A2E81">
      <w:rPr>
        <w:sz w:val="20"/>
        <w:szCs w:val="20"/>
      </w:rPr>
      <w:t>istA Bloo</w:t>
    </w:r>
    <w:r w:rsidRPr="000A2E81">
      <w:rPr>
        <w:sz w:val="20"/>
      </w:rPr>
      <w:t>d Establishment Computer Software (VBECS) 2.</w:t>
    </w:r>
    <w:r>
      <w:rPr>
        <w:sz w:val="20"/>
      </w:rPr>
      <w:t>3.2 Rev G Release Notes</w:t>
    </w:r>
    <w:r>
      <w:rPr>
        <w:sz w:val="20"/>
      </w:rPr>
      <w:tab/>
    </w:r>
    <w:r w:rsidRPr="000A2E81">
      <w:rPr>
        <w:sz w:val="20"/>
      </w:rPr>
      <w:t xml:space="preserve">Page </w:t>
    </w:r>
    <w:r w:rsidRPr="000A2E81">
      <w:rPr>
        <w:sz w:val="20"/>
      </w:rPr>
      <w:fldChar w:fldCharType="begin"/>
    </w:r>
    <w:r w:rsidRPr="000A2E81">
      <w:rPr>
        <w:sz w:val="20"/>
      </w:rPr>
      <w:instrText xml:space="preserve"> PAGE </w:instrText>
    </w:r>
    <w:r w:rsidRPr="000A2E81">
      <w:rPr>
        <w:sz w:val="20"/>
      </w:rPr>
      <w:fldChar w:fldCharType="separate"/>
    </w:r>
    <w:r>
      <w:rPr>
        <w:sz w:val="20"/>
      </w:rPr>
      <w:t>iv</w:t>
    </w:r>
    <w:r w:rsidRPr="000A2E81">
      <w:rPr>
        <w:sz w:val="20"/>
      </w:rPr>
      <w:fldChar w:fldCharType="end"/>
    </w:r>
  </w:p>
  <w:p w14:paraId="7031B55D" w14:textId="5ED79F02" w:rsidR="00A97668" w:rsidRPr="005E517B" w:rsidRDefault="00A97668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  <w:r>
      <w:rPr>
        <w:sz w:val="20"/>
      </w:rPr>
      <w:tab/>
    </w:r>
    <w:r w:rsidRPr="000A2E81">
      <w:rPr>
        <w:sz w:val="20"/>
      </w:rPr>
      <w:t>Version</w:t>
    </w:r>
    <w:r>
      <w:rPr>
        <w:sz w:val="20"/>
      </w:rPr>
      <w:t xml:space="preserve"> 1.</w:t>
    </w:r>
    <w:r w:rsidRPr="000A2E81">
      <w:rPr>
        <w:sz w:val="20"/>
      </w:rPr>
      <w:t>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748456A" w14:textId="77777777" w:rsidR="00363CFA" w:rsidRDefault="00363CFA">
      <w:r>
        <w:separator/>
      </w:r>
    </w:p>
  </w:footnote>
  <w:footnote w:type="continuationSeparator" w:id="0">
    <w:p w14:paraId="3AAAECD5" w14:textId="77777777" w:rsidR="00363CFA" w:rsidRDefault="00363CFA">
      <w:r>
        <w:continuationSeparator/>
      </w:r>
    </w:p>
  </w:footnote>
  <w:footnote w:type="continuationNotice" w:id="1">
    <w:p w14:paraId="72B5C225" w14:textId="77777777" w:rsidR="00363CFA" w:rsidRDefault="00363CFA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8D28D6" w14:textId="77777777" w:rsidR="00A97668" w:rsidRDefault="00A97668">
    <w:pPr>
      <w:pStyle w:val="Header"/>
      <w:jc w:val="center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4932D1" w14:textId="77777777" w:rsidR="00A97668" w:rsidRDefault="00A9766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4C7B9EF" w14:textId="77777777" w:rsidR="00A97668" w:rsidRDefault="00A9766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358EBE" w14:textId="77777777" w:rsidR="00A97668" w:rsidRDefault="00A97668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4F9E579" w14:textId="77777777" w:rsidR="00A97668" w:rsidRDefault="00A9766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757A2F9" w14:textId="77777777" w:rsidR="00A97668" w:rsidRDefault="00A97668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5264712" w14:textId="77777777" w:rsidR="00A97668" w:rsidRDefault="00A97668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895265" w14:textId="77777777" w:rsidR="00A97668" w:rsidRDefault="00A97668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3267711" w14:textId="77777777" w:rsidR="00A97668" w:rsidRDefault="00A97668"/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8819CA" w14:textId="77777777" w:rsidR="00A97668" w:rsidRDefault="00A9766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0A39FD"/>
    <w:multiLevelType w:val="hybridMultilevel"/>
    <w:tmpl w:val="0B3436BC"/>
    <w:lvl w:ilvl="0" w:tplc="5D305514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613CC0"/>
    <w:multiLevelType w:val="hybridMultilevel"/>
    <w:tmpl w:val="9B14D6CC"/>
    <w:lvl w:ilvl="0" w:tplc="328C86F2">
      <w:start w:val="1"/>
      <w:numFmt w:val="bullet"/>
      <w:pStyle w:val="GlossaryTableTextBullets"/>
      <w:lvlText w:val=""/>
      <w:lvlJc w:val="left"/>
      <w:pPr>
        <w:tabs>
          <w:tab w:val="num" w:pos="648"/>
        </w:tabs>
        <w:ind w:left="648" w:hanging="288"/>
      </w:pPr>
      <w:rPr>
        <w:rFonts w:ascii="Symbol" w:hAnsi="Symbol" w:hint="default"/>
        <w:sz w:val="18"/>
        <w:szCs w:val="18"/>
      </w:rPr>
    </w:lvl>
    <w:lvl w:ilvl="1" w:tplc="892CE572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C21E96E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B28AE012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C270DE3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EF0EAFD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4BA8DFD4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52B4182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FEA6C91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4EE5285"/>
    <w:multiLevelType w:val="hybridMultilevel"/>
    <w:tmpl w:val="563E0D6E"/>
    <w:lvl w:ilvl="0" w:tplc="531A91CA">
      <w:start w:val="1"/>
      <w:numFmt w:val="bullet"/>
      <w:pStyle w:val="StyleTitlePageCentered"/>
      <w:lvlText w:val=""/>
      <w:lvlJc w:val="left"/>
      <w:pPr>
        <w:tabs>
          <w:tab w:val="num" w:pos="288"/>
        </w:tabs>
        <w:ind w:left="288" w:hanging="288"/>
      </w:pPr>
      <w:rPr>
        <w:rFonts w:ascii="Symbol" w:hAnsi="Symbol" w:hint="default"/>
        <w:sz w:val="18"/>
        <w:szCs w:val="18"/>
      </w:rPr>
    </w:lvl>
    <w:lvl w:ilvl="1" w:tplc="955A484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18"/>
        <w:szCs w:val="18"/>
      </w:rPr>
    </w:lvl>
    <w:lvl w:ilvl="2" w:tplc="01BAAD5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168547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2900D3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4120EAA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FC1F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20BDB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AB824BD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FB65A6"/>
    <w:multiLevelType w:val="hybridMultilevel"/>
    <w:tmpl w:val="A056A30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18C85357"/>
    <w:multiLevelType w:val="hybridMultilevel"/>
    <w:tmpl w:val="8D3CBF38"/>
    <w:lvl w:ilvl="0" w:tplc="FFFFFFFF">
      <w:start w:val="1"/>
      <w:numFmt w:val="decimal"/>
      <w:pStyle w:val="ListNumb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 w15:restartNumberingAfterBreak="0">
    <w:nsid w:val="1FC1638C"/>
    <w:multiLevelType w:val="multilevel"/>
    <w:tmpl w:val="040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6" w15:restartNumberingAfterBreak="0">
    <w:nsid w:val="27AB1514"/>
    <w:multiLevelType w:val="hybridMultilevel"/>
    <w:tmpl w:val="2F24C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1A370E"/>
    <w:multiLevelType w:val="hybridMultilevel"/>
    <w:tmpl w:val="D4ECE3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C44000"/>
    <w:multiLevelType w:val="hybridMultilevel"/>
    <w:tmpl w:val="4A90CF5E"/>
    <w:lvl w:ilvl="0" w:tplc="0409000F">
      <w:start w:val="1"/>
      <w:numFmt w:val="bullet"/>
      <w:pStyle w:val="NotesTextBullet"/>
      <w:lvlText w:val=""/>
      <w:lvlJc w:val="left"/>
      <w:pPr>
        <w:tabs>
          <w:tab w:val="num" w:pos="1008"/>
        </w:tabs>
        <w:ind w:left="1008" w:hanging="288"/>
      </w:pPr>
      <w:rPr>
        <w:rFonts w:ascii="Symbol" w:hAnsi="Symbol" w:hint="default"/>
        <w:sz w:val="18"/>
      </w:rPr>
    </w:lvl>
    <w:lvl w:ilvl="1" w:tplc="0409000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18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6970C7"/>
    <w:multiLevelType w:val="hybridMultilevel"/>
    <w:tmpl w:val="C428DF8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315A0E22"/>
    <w:multiLevelType w:val="hybridMultilevel"/>
    <w:tmpl w:val="9D14AB3A"/>
    <w:lvl w:ilvl="0" w:tplc="1D94FEC6">
      <w:start w:val="1"/>
      <w:numFmt w:val="bullet"/>
      <w:pStyle w:val="NotesTextBullet1"/>
      <w:lvlText w:val="o"/>
      <w:lvlJc w:val="left"/>
      <w:pPr>
        <w:tabs>
          <w:tab w:val="num" w:pos="1296"/>
        </w:tabs>
        <w:ind w:left="1296" w:hanging="288"/>
      </w:pPr>
      <w:rPr>
        <w:rFonts w:ascii="Courier New" w:hAnsi="Courier New" w:hint="default"/>
        <w:sz w:val="18"/>
        <w:szCs w:val="18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4C94DBE"/>
    <w:multiLevelType w:val="hybridMultilevel"/>
    <w:tmpl w:val="0B3436BC"/>
    <w:lvl w:ilvl="0" w:tplc="5D305514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0216A8F"/>
    <w:multiLevelType w:val="hybridMultilevel"/>
    <w:tmpl w:val="8188D16A"/>
    <w:lvl w:ilvl="0" w:tplc="10BC471A">
      <w:start w:val="1"/>
      <w:numFmt w:val="bullet"/>
      <w:pStyle w:val="TableTextBullet1"/>
      <w:lvlText w:val="o"/>
      <w:lvlJc w:val="left"/>
      <w:pPr>
        <w:tabs>
          <w:tab w:val="num" w:pos="576"/>
        </w:tabs>
        <w:ind w:left="576" w:hanging="288"/>
      </w:pPr>
      <w:rPr>
        <w:rFonts w:ascii="Symbol" w:hAnsi="Symbol" w:hint="default"/>
        <w:sz w:val="18"/>
        <w:szCs w:val="18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5114E97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4EE31A7"/>
    <w:multiLevelType w:val="hybridMultilevel"/>
    <w:tmpl w:val="78F60CBA"/>
    <w:lvl w:ilvl="0" w:tplc="73FC22FC">
      <w:start w:val="1"/>
      <w:numFmt w:val="decimal"/>
      <w:pStyle w:val="Bulletlist"/>
      <w:lvlText w:val="%1. 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6470BCD0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5AEBE2C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400096B4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6D60676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4FFCD18E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DE76CDD0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5DCE4172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14021416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 w15:restartNumberingAfterBreak="0">
    <w:nsid w:val="46DB09A8"/>
    <w:multiLevelType w:val="hybridMultilevel"/>
    <w:tmpl w:val="65CCA79E"/>
    <w:lvl w:ilvl="0" w:tplc="1D94FEC6">
      <w:start w:val="1"/>
      <w:numFmt w:val="decimal"/>
      <w:pStyle w:val="TableTextNumbers"/>
      <w:lvlText w:val="%1."/>
      <w:lvlJc w:val="left"/>
      <w:pPr>
        <w:tabs>
          <w:tab w:val="num" w:pos="288"/>
        </w:tabs>
        <w:ind w:left="288" w:hanging="288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692"/>
        </w:tabs>
        <w:ind w:left="1692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412"/>
        </w:tabs>
        <w:ind w:left="2412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132"/>
        </w:tabs>
        <w:ind w:left="3132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852"/>
        </w:tabs>
        <w:ind w:left="3852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572"/>
        </w:tabs>
        <w:ind w:left="4572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292"/>
        </w:tabs>
        <w:ind w:left="5292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012"/>
        </w:tabs>
        <w:ind w:left="6012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732"/>
        </w:tabs>
        <w:ind w:left="6732" w:hanging="180"/>
      </w:pPr>
    </w:lvl>
  </w:abstractNum>
  <w:abstractNum w:abstractNumId="15" w15:restartNumberingAfterBreak="0">
    <w:nsid w:val="471E0A5E"/>
    <w:multiLevelType w:val="hybridMultilevel"/>
    <w:tmpl w:val="C25856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9174785"/>
    <w:multiLevelType w:val="hybridMultilevel"/>
    <w:tmpl w:val="65F8747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CA39FB"/>
    <w:multiLevelType w:val="multilevel"/>
    <w:tmpl w:val="675251AA"/>
    <w:lvl w:ilvl="0">
      <w:start w:val="1"/>
      <w:numFmt w:val="none"/>
      <w:lvlText w:val="Section 1.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1">
      <w:numFmt w:val="none"/>
      <w:isLgl/>
      <w:lvlText w:val="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2">
      <w:numFmt w:val="decimal"/>
      <w:lvlText w:val="Section %3"/>
      <w:lvlJc w:val="left"/>
      <w:pPr>
        <w:tabs>
          <w:tab w:val="num" w:pos="1440"/>
        </w:tabs>
        <w:ind w:left="720" w:hanging="720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none"/>
      <w:pStyle w:val="Heading5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abstractNum w:abstractNumId="18" w15:restartNumberingAfterBreak="0">
    <w:nsid w:val="60B6796A"/>
    <w:multiLevelType w:val="hybridMultilevel"/>
    <w:tmpl w:val="A14683B4"/>
    <w:lvl w:ilvl="0" w:tplc="FFFFFFFF">
      <w:start w:val="1"/>
      <w:numFmt w:val="bullet"/>
      <w:pStyle w:val="ListBullet2"/>
      <w:lvlText w:val="o"/>
      <w:lvlJc w:val="left"/>
      <w:pPr>
        <w:tabs>
          <w:tab w:val="num" w:pos="648"/>
        </w:tabs>
        <w:ind w:left="648" w:firstLine="0"/>
      </w:pPr>
      <w:rPr>
        <w:rFonts w:ascii="Symbol" w:hAnsi="Symbol" w:hint="default"/>
        <w:sz w:val="18"/>
        <w:szCs w:val="18"/>
      </w:rPr>
    </w:lvl>
    <w:lvl w:ilvl="1" w:tplc="FFFFFFFF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19" w15:restartNumberingAfterBreak="0">
    <w:nsid w:val="63F8780D"/>
    <w:multiLevelType w:val="hybridMultilevel"/>
    <w:tmpl w:val="B07AD3AE"/>
    <w:lvl w:ilvl="0" w:tplc="A3CE8000">
      <w:start w:val="1"/>
      <w:numFmt w:val="bullet"/>
      <w:pStyle w:val="ListBulle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  <w:strike w:val="0"/>
        <w:dstrike w:val="0"/>
        <w:color w:val="auto"/>
        <w:sz w:val="22"/>
        <w:szCs w:val="22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4680A8F"/>
    <w:multiLevelType w:val="hybridMultilevel"/>
    <w:tmpl w:val="0B3436BC"/>
    <w:lvl w:ilvl="0" w:tplc="5D305514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51E418D"/>
    <w:multiLevelType w:val="hybridMultilevel"/>
    <w:tmpl w:val="65F8747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58D651D"/>
    <w:multiLevelType w:val="hybridMultilevel"/>
    <w:tmpl w:val="C210867C"/>
    <w:lvl w:ilvl="0" w:tplc="9C84FF40">
      <w:start w:val="1"/>
      <w:numFmt w:val="bullet"/>
      <w:pStyle w:val="TableTextNumbersBullet"/>
      <w:lvlText w:val=""/>
      <w:lvlJc w:val="left"/>
      <w:pPr>
        <w:tabs>
          <w:tab w:val="num" w:pos="288"/>
        </w:tabs>
        <w:ind w:left="288" w:firstLine="0"/>
      </w:pPr>
      <w:rPr>
        <w:rFonts w:ascii="Symbol" w:hAnsi="Symbol" w:hint="default"/>
        <w:sz w:val="18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256CB5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8"/>
  </w:num>
  <w:num w:numId="3">
    <w:abstractNumId w:val="14"/>
  </w:num>
  <w:num w:numId="4">
    <w:abstractNumId w:val="10"/>
  </w:num>
  <w:num w:numId="5">
    <w:abstractNumId w:val="12"/>
  </w:num>
  <w:num w:numId="6">
    <w:abstractNumId w:val="22"/>
  </w:num>
  <w:num w:numId="7">
    <w:abstractNumId w:val="18"/>
  </w:num>
  <w:num w:numId="8">
    <w:abstractNumId w:val="13"/>
  </w:num>
  <w:num w:numId="9">
    <w:abstractNumId w:val="1"/>
  </w:num>
  <w:num w:numId="10">
    <w:abstractNumId w:val="2"/>
  </w:num>
  <w:num w:numId="11">
    <w:abstractNumId w:val="19"/>
  </w:num>
  <w:num w:numId="12">
    <w:abstractNumId w:val="4"/>
  </w:num>
  <w:num w:numId="13">
    <w:abstractNumId w:val="6"/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5"/>
  </w:num>
  <w:num w:numId="16">
    <w:abstractNumId w:val="7"/>
  </w:num>
  <w:num w:numId="17">
    <w:abstractNumId w:val="20"/>
  </w:num>
  <w:num w:numId="18">
    <w:abstractNumId w:val="9"/>
  </w:num>
  <w:num w:numId="19">
    <w:abstractNumId w:val="3"/>
  </w:num>
  <w:num w:numId="20">
    <w:abstractNumId w:val="11"/>
  </w:num>
  <w:num w:numId="21">
    <w:abstractNumId w:val="0"/>
  </w:num>
  <w:num w:numId="22">
    <w:abstractNumId w:val="21"/>
  </w:num>
  <w:num w:numId="23">
    <w:abstractNumId w:val="16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activeWritingStyle w:appName="MSWord" w:lang="en-US" w:vendorID="64" w:dllVersion="6" w:nlCheck="1" w:checkStyle="0"/>
  <w:activeWritingStyle w:appName="MSWord" w:lang="en-US" w:vendorID="64" w:dllVersion="5" w:nlCheck="1" w:checkStyle="1"/>
  <w:activeWritingStyle w:appName="MSWord" w:lang="es-ES" w:vendorID="64" w:dllVersion="6" w:nlCheck="1" w:checkStyle="1"/>
  <w:activeWritingStyle w:appName="MSWord" w:lang="fr-CA" w:vendorID="64" w:dllVersion="6" w:nlCheck="1" w:checkStyle="1"/>
  <w:activeWritingStyle w:appName="MSWord" w:lang="fr-FR" w:vendorID="64" w:dllVersion="6" w:nlCheck="1" w:checkStyle="1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44"/>
  <w:drawingGridHorizontalSpacing w:val="120"/>
  <w:displayHorizontalDrawingGridEvery w:val="2"/>
  <w:doNotShadeFormData/>
  <w:noPunctuationKerning/>
  <w:characterSpacingControl w:val="doNotCompress"/>
  <w:hdrShapeDefaults>
    <o:shapedefaults v:ext="edit" spidmax="4097" fillcolor="white">
      <v:fill color="white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80FC2"/>
    <w:rsid w:val="00000143"/>
    <w:rsid w:val="0000040A"/>
    <w:rsid w:val="0000095B"/>
    <w:rsid w:val="00000A27"/>
    <w:rsid w:val="00000CF1"/>
    <w:rsid w:val="000014DD"/>
    <w:rsid w:val="000016CF"/>
    <w:rsid w:val="000018AA"/>
    <w:rsid w:val="00001A3B"/>
    <w:rsid w:val="000021A5"/>
    <w:rsid w:val="00002447"/>
    <w:rsid w:val="00002564"/>
    <w:rsid w:val="0000295A"/>
    <w:rsid w:val="00002A54"/>
    <w:rsid w:val="00002B35"/>
    <w:rsid w:val="00002D13"/>
    <w:rsid w:val="00003349"/>
    <w:rsid w:val="000037A8"/>
    <w:rsid w:val="00003944"/>
    <w:rsid w:val="00003AD3"/>
    <w:rsid w:val="00003AD8"/>
    <w:rsid w:val="00003B40"/>
    <w:rsid w:val="00003DDB"/>
    <w:rsid w:val="000041D1"/>
    <w:rsid w:val="00004468"/>
    <w:rsid w:val="000045C6"/>
    <w:rsid w:val="00004786"/>
    <w:rsid w:val="00004854"/>
    <w:rsid w:val="000048D1"/>
    <w:rsid w:val="0000493D"/>
    <w:rsid w:val="0000539B"/>
    <w:rsid w:val="000054DE"/>
    <w:rsid w:val="00005BFC"/>
    <w:rsid w:val="00005EFF"/>
    <w:rsid w:val="0000620B"/>
    <w:rsid w:val="00006609"/>
    <w:rsid w:val="000066C5"/>
    <w:rsid w:val="00006813"/>
    <w:rsid w:val="00006CC8"/>
    <w:rsid w:val="00006D86"/>
    <w:rsid w:val="000075AF"/>
    <w:rsid w:val="00007986"/>
    <w:rsid w:val="00007EFF"/>
    <w:rsid w:val="00007FC3"/>
    <w:rsid w:val="00010613"/>
    <w:rsid w:val="00010639"/>
    <w:rsid w:val="000108EB"/>
    <w:rsid w:val="00010A5B"/>
    <w:rsid w:val="00011036"/>
    <w:rsid w:val="00011232"/>
    <w:rsid w:val="00011360"/>
    <w:rsid w:val="00011452"/>
    <w:rsid w:val="00011769"/>
    <w:rsid w:val="0001199A"/>
    <w:rsid w:val="00011D1F"/>
    <w:rsid w:val="00011FD2"/>
    <w:rsid w:val="0001207D"/>
    <w:rsid w:val="000120CE"/>
    <w:rsid w:val="0001265E"/>
    <w:rsid w:val="00012753"/>
    <w:rsid w:val="00012CF5"/>
    <w:rsid w:val="00013002"/>
    <w:rsid w:val="00013047"/>
    <w:rsid w:val="00013932"/>
    <w:rsid w:val="00013CBA"/>
    <w:rsid w:val="000143B5"/>
    <w:rsid w:val="000143F0"/>
    <w:rsid w:val="000144A0"/>
    <w:rsid w:val="000144FD"/>
    <w:rsid w:val="000145FB"/>
    <w:rsid w:val="000148BB"/>
    <w:rsid w:val="000148C3"/>
    <w:rsid w:val="00014955"/>
    <w:rsid w:val="00014BE4"/>
    <w:rsid w:val="00014D69"/>
    <w:rsid w:val="00014EFE"/>
    <w:rsid w:val="00014FBE"/>
    <w:rsid w:val="00015116"/>
    <w:rsid w:val="00015944"/>
    <w:rsid w:val="00015AFD"/>
    <w:rsid w:val="00015B6A"/>
    <w:rsid w:val="00016901"/>
    <w:rsid w:val="000171D0"/>
    <w:rsid w:val="00017BBA"/>
    <w:rsid w:val="00020721"/>
    <w:rsid w:val="00020D90"/>
    <w:rsid w:val="0002168D"/>
    <w:rsid w:val="00021692"/>
    <w:rsid w:val="000218D3"/>
    <w:rsid w:val="00021CEB"/>
    <w:rsid w:val="000221BC"/>
    <w:rsid w:val="000224CA"/>
    <w:rsid w:val="00022785"/>
    <w:rsid w:val="0002312A"/>
    <w:rsid w:val="00023442"/>
    <w:rsid w:val="00023520"/>
    <w:rsid w:val="00024802"/>
    <w:rsid w:val="0002486D"/>
    <w:rsid w:val="00024B67"/>
    <w:rsid w:val="00024B9F"/>
    <w:rsid w:val="0002507E"/>
    <w:rsid w:val="0002560C"/>
    <w:rsid w:val="00025A5C"/>
    <w:rsid w:val="00025A6E"/>
    <w:rsid w:val="00025A9B"/>
    <w:rsid w:val="00025BD0"/>
    <w:rsid w:val="0002605C"/>
    <w:rsid w:val="00026099"/>
    <w:rsid w:val="00026405"/>
    <w:rsid w:val="000264BE"/>
    <w:rsid w:val="00026AC5"/>
    <w:rsid w:val="00026FF3"/>
    <w:rsid w:val="0002736D"/>
    <w:rsid w:val="00027505"/>
    <w:rsid w:val="000275FF"/>
    <w:rsid w:val="00027667"/>
    <w:rsid w:val="000276D0"/>
    <w:rsid w:val="00027EC0"/>
    <w:rsid w:val="00027FF5"/>
    <w:rsid w:val="000300DB"/>
    <w:rsid w:val="00030B3A"/>
    <w:rsid w:val="00030D9B"/>
    <w:rsid w:val="00030E55"/>
    <w:rsid w:val="00031138"/>
    <w:rsid w:val="0003186D"/>
    <w:rsid w:val="0003186E"/>
    <w:rsid w:val="000321BE"/>
    <w:rsid w:val="000325C4"/>
    <w:rsid w:val="00032782"/>
    <w:rsid w:val="00032D65"/>
    <w:rsid w:val="00032EDC"/>
    <w:rsid w:val="00033102"/>
    <w:rsid w:val="000332A7"/>
    <w:rsid w:val="000334BA"/>
    <w:rsid w:val="0003355D"/>
    <w:rsid w:val="00034390"/>
    <w:rsid w:val="00034B5B"/>
    <w:rsid w:val="00034C09"/>
    <w:rsid w:val="00035674"/>
    <w:rsid w:val="0003580E"/>
    <w:rsid w:val="0003596C"/>
    <w:rsid w:val="00035A64"/>
    <w:rsid w:val="00035ABB"/>
    <w:rsid w:val="00035BA7"/>
    <w:rsid w:val="00035CDC"/>
    <w:rsid w:val="00035F16"/>
    <w:rsid w:val="0003608A"/>
    <w:rsid w:val="000360F1"/>
    <w:rsid w:val="00036449"/>
    <w:rsid w:val="0003676D"/>
    <w:rsid w:val="000368D9"/>
    <w:rsid w:val="00036C25"/>
    <w:rsid w:val="00036E8B"/>
    <w:rsid w:val="00036F45"/>
    <w:rsid w:val="00037135"/>
    <w:rsid w:val="00037377"/>
    <w:rsid w:val="00037729"/>
    <w:rsid w:val="0003779D"/>
    <w:rsid w:val="00037976"/>
    <w:rsid w:val="000379C3"/>
    <w:rsid w:val="00037B46"/>
    <w:rsid w:val="00037B6F"/>
    <w:rsid w:val="00037BAD"/>
    <w:rsid w:val="00037DE0"/>
    <w:rsid w:val="00037FDB"/>
    <w:rsid w:val="0004021C"/>
    <w:rsid w:val="000405AD"/>
    <w:rsid w:val="0004065B"/>
    <w:rsid w:val="00040807"/>
    <w:rsid w:val="00040E28"/>
    <w:rsid w:val="00040E3B"/>
    <w:rsid w:val="00041788"/>
    <w:rsid w:val="00041C69"/>
    <w:rsid w:val="0004202A"/>
    <w:rsid w:val="000428C6"/>
    <w:rsid w:val="00042CAC"/>
    <w:rsid w:val="00043785"/>
    <w:rsid w:val="000443CB"/>
    <w:rsid w:val="00044C12"/>
    <w:rsid w:val="00044FE3"/>
    <w:rsid w:val="00045009"/>
    <w:rsid w:val="00045083"/>
    <w:rsid w:val="0004514D"/>
    <w:rsid w:val="0004545F"/>
    <w:rsid w:val="00045736"/>
    <w:rsid w:val="00045762"/>
    <w:rsid w:val="0004593B"/>
    <w:rsid w:val="00045CEA"/>
    <w:rsid w:val="00045D99"/>
    <w:rsid w:val="00045E7B"/>
    <w:rsid w:val="00045ED7"/>
    <w:rsid w:val="00046402"/>
    <w:rsid w:val="000465E1"/>
    <w:rsid w:val="00046907"/>
    <w:rsid w:val="00046C55"/>
    <w:rsid w:val="00046F4B"/>
    <w:rsid w:val="00047503"/>
    <w:rsid w:val="0004774A"/>
    <w:rsid w:val="00047C2D"/>
    <w:rsid w:val="00050576"/>
    <w:rsid w:val="000505DD"/>
    <w:rsid w:val="000507E1"/>
    <w:rsid w:val="000509A8"/>
    <w:rsid w:val="00050BB7"/>
    <w:rsid w:val="000513B1"/>
    <w:rsid w:val="0005192E"/>
    <w:rsid w:val="00051E30"/>
    <w:rsid w:val="000525B8"/>
    <w:rsid w:val="00052821"/>
    <w:rsid w:val="00052C4E"/>
    <w:rsid w:val="00052D44"/>
    <w:rsid w:val="000530A0"/>
    <w:rsid w:val="00053349"/>
    <w:rsid w:val="000536FC"/>
    <w:rsid w:val="0005419D"/>
    <w:rsid w:val="0005424D"/>
    <w:rsid w:val="00054337"/>
    <w:rsid w:val="00054FA6"/>
    <w:rsid w:val="000558EC"/>
    <w:rsid w:val="000558FF"/>
    <w:rsid w:val="0005594C"/>
    <w:rsid w:val="00055B6C"/>
    <w:rsid w:val="000568BA"/>
    <w:rsid w:val="00056BCC"/>
    <w:rsid w:val="00056CBF"/>
    <w:rsid w:val="000571E4"/>
    <w:rsid w:val="000574B4"/>
    <w:rsid w:val="00057596"/>
    <w:rsid w:val="000575BC"/>
    <w:rsid w:val="00057612"/>
    <w:rsid w:val="00057629"/>
    <w:rsid w:val="00057762"/>
    <w:rsid w:val="00057898"/>
    <w:rsid w:val="00057ADC"/>
    <w:rsid w:val="00057CA2"/>
    <w:rsid w:val="00057ED2"/>
    <w:rsid w:val="0006068D"/>
    <w:rsid w:val="00060DE4"/>
    <w:rsid w:val="0006165B"/>
    <w:rsid w:val="00061AEC"/>
    <w:rsid w:val="00061FCF"/>
    <w:rsid w:val="0006204E"/>
    <w:rsid w:val="000622B3"/>
    <w:rsid w:val="00062E99"/>
    <w:rsid w:val="00063114"/>
    <w:rsid w:val="00063AED"/>
    <w:rsid w:val="00063D3D"/>
    <w:rsid w:val="00064367"/>
    <w:rsid w:val="0006459B"/>
    <w:rsid w:val="00064AE1"/>
    <w:rsid w:val="00064B66"/>
    <w:rsid w:val="00064CE0"/>
    <w:rsid w:val="00064E16"/>
    <w:rsid w:val="00065725"/>
    <w:rsid w:val="00065C6A"/>
    <w:rsid w:val="00066305"/>
    <w:rsid w:val="000664AE"/>
    <w:rsid w:val="00066820"/>
    <w:rsid w:val="000668EB"/>
    <w:rsid w:val="00066BE2"/>
    <w:rsid w:val="00066F40"/>
    <w:rsid w:val="00067220"/>
    <w:rsid w:val="0006735D"/>
    <w:rsid w:val="0006735F"/>
    <w:rsid w:val="000673C5"/>
    <w:rsid w:val="00067A90"/>
    <w:rsid w:val="00067C65"/>
    <w:rsid w:val="00067D63"/>
    <w:rsid w:val="00067FC8"/>
    <w:rsid w:val="00070999"/>
    <w:rsid w:val="00070A1D"/>
    <w:rsid w:val="00070C5D"/>
    <w:rsid w:val="00070CCC"/>
    <w:rsid w:val="00070D1C"/>
    <w:rsid w:val="000717C2"/>
    <w:rsid w:val="00071D5A"/>
    <w:rsid w:val="00071F76"/>
    <w:rsid w:val="0007207C"/>
    <w:rsid w:val="0007233B"/>
    <w:rsid w:val="0007268D"/>
    <w:rsid w:val="00072D1A"/>
    <w:rsid w:val="00073695"/>
    <w:rsid w:val="000737C4"/>
    <w:rsid w:val="0007426E"/>
    <w:rsid w:val="0007472F"/>
    <w:rsid w:val="0007494C"/>
    <w:rsid w:val="00074DEF"/>
    <w:rsid w:val="000753FE"/>
    <w:rsid w:val="00075CB7"/>
    <w:rsid w:val="00076459"/>
    <w:rsid w:val="00076A4A"/>
    <w:rsid w:val="00076E41"/>
    <w:rsid w:val="00077037"/>
    <w:rsid w:val="00077729"/>
    <w:rsid w:val="0007777A"/>
    <w:rsid w:val="00080248"/>
    <w:rsid w:val="00080932"/>
    <w:rsid w:val="00080989"/>
    <w:rsid w:val="000809E3"/>
    <w:rsid w:val="00080A13"/>
    <w:rsid w:val="00080BF3"/>
    <w:rsid w:val="0008169A"/>
    <w:rsid w:val="00081946"/>
    <w:rsid w:val="000819BD"/>
    <w:rsid w:val="00081EB1"/>
    <w:rsid w:val="000822E6"/>
    <w:rsid w:val="000826CF"/>
    <w:rsid w:val="0008272B"/>
    <w:rsid w:val="00082768"/>
    <w:rsid w:val="00082CC0"/>
    <w:rsid w:val="00082F78"/>
    <w:rsid w:val="0008367E"/>
    <w:rsid w:val="00083AC1"/>
    <w:rsid w:val="00083C35"/>
    <w:rsid w:val="00083CBD"/>
    <w:rsid w:val="00083D1E"/>
    <w:rsid w:val="000848EE"/>
    <w:rsid w:val="00084C69"/>
    <w:rsid w:val="00084DB4"/>
    <w:rsid w:val="00084E6B"/>
    <w:rsid w:val="000850E3"/>
    <w:rsid w:val="0008511B"/>
    <w:rsid w:val="00085221"/>
    <w:rsid w:val="0008556A"/>
    <w:rsid w:val="00085DCF"/>
    <w:rsid w:val="00085E8D"/>
    <w:rsid w:val="000860BB"/>
    <w:rsid w:val="000861A7"/>
    <w:rsid w:val="000866EE"/>
    <w:rsid w:val="00086EBD"/>
    <w:rsid w:val="00086FDE"/>
    <w:rsid w:val="0008716F"/>
    <w:rsid w:val="000873D0"/>
    <w:rsid w:val="000875FE"/>
    <w:rsid w:val="00087860"/>
    <w:rsid w:val="00087DA6"/>
    <w:rsid w:val="00090292"/>
    <w:rsid w:val="00090795"/>
    <w:rsid w:val="000907EB"/>
    <w:rsid w:val="000909B4"/>
    <w:rsid w:val="00090B68"/>
    <w:rsid w:val="00091096"/>
    <w:rsid w:val="00091338"/>
    <w:rsid w:val="00091792"/>
    <w:rsid w:val="00091DC8"/>
    <w:rsid w:val="00092254"/>
    <w:rsid w:val="00092276"/>
    <w:rsid w:val="0009235F"/>
    <w:rsid w:val="0009251E"/>
    <w:rsid w:val="00092B96"/>
    <w:rsid w:val="00092C79"/>
    <w:rsid w:val="00092CFE"/>
    <w:rsid w:val="00093181"/>
    <w:rsid w:val="00093261"/>
    <w:rsid w:val="0009383F"/>
    <w:rsid w:val="00093E5D"/>
    <w:rsid w:val="0009404D"/>
    <w:rsid w:val="0009441D"/>
    <w:rsid w:val="000948CF"/>
    <w:rsid w:val="00094BF1"/>
    <w:rsid w:val="00094C7D"/>
    <w:rsid w:val="0009560F"/>
    <w:rsid w:val="00095650"/>
    <w:rsid w:val="00095AA1"/>
    <w:rsid w:val="00095BAC"/>
    <w:rsid w:val="00095C5D"/>
    <w:rsid w:val="000961DF"/>
    <w:rsid w:val="000969E3"/>
    <w:rsid w:val="00096CF4"/>
    <w:rsid w:val="00096D10"/>
    <w:rsid w:val="00096ED2"/>
    <w:rsid w:val="00096EDC"/>
    <w:rsid w:val="00096F7A"/>
    <w:rsid w:val="0009712B"/>
    <w:rsid w:val="000977A4"/>
    <w:rsid w:val="00097F10"/>
    <w:rsid w:val="00097FB3"/>
    <w:rsid w:val="000A04D8"/>
    <w:rsid w:val="000A04E1"/>
    <w:rsid w:val="000A06BD"/>
    <w:rsid w:val="000A0BE8"/>
    <w:rsid w:val="000A1502"/>
    <w:rsid w:val="000A15BA"/>
    <w:rsid w:val="000A1B27"/>
    <w:rsid w:val="000A2260"/>
    <w:rsid w:val="000A2980"/>
    <w:rsid w:val="000A2E81"/>
    <w:rsid w:val="000A2FBB"/>
    <w:rsid w:val="000A3A96"/>
    <w:rsid w:val="000A3D88"/>
    <w:rsid w:val="000A3E38"/>
    <w:rsid w:val="000A3EEF"/>
    <w:rsid w:val="000A3F20"/>
    <w:rsid w:val="000A4102"/>
    <w:rsid w:val="000A41C2"/>
    <w:rsid w:val="000A4886"/>
    <w:rsid w:val="000A4A7C"/>
    <w:rsid w:val="000A4A97"/>
    <w:rsid w:val="000A4CE0"/>
    <w:rsid w:val="000A5167"/>
    <w:rsid w:val="000A5281"/>
    <w:rsid w:val="000A5385"/>
    <w:rsid w:val="000A5EF2"/>
    <w:rsid w:val="000A6348"/>
    <w:rsid w:val="000A6572"/>
    <w:rsid w:val="000A66AC"/>
    <w:rsid w:val="000A66BE"/>
    <w:rsid w:val="000A6DC9"/>
    <w:rsid w:val="000A6FAE"/>
    <w:rsid w:val="000A7B84"/>
    <w:rsid w:val="000B0115"/>
    <w:rsid w:val="000B0978"/>
    <w:rsid w:val="000B0A9D"/>
    <w:rsid w:val="000B0C55"/>
    <w:rsid w:val="000B12DA"/>
    <w:rsid w:val="000B17FA"/>
    <w:rsid w:val="000B1BA7"/>
    <w:rsid w:val="000B22DF"/>
    <w:rsid w:val="000B2700"/>
    <w:rsid w:val="000B27EB"/>
    <w:rsid w:val="000B284D"/>
    <w:rsid w:val="000B2B9F"/>
    <w:rsid w:val="000B2EB2"/>
    <w:rsid w:val="000B3069"/>
    <w:rsid w:val="000B38BA"/>
    <w:rsid w:val="000B3B22"/>
    <w:rsid w:val="000B407A"/>
    <w:rsid w:val="000B40B9"/>
    <w:rsid w:val="000B424B"/>
    <w:rsid w:val="000B44BC"/>
    <w:rsid w:val="000B465B"/>
    <w:rsid w:val="000B4AFF"/>
    <w:rsid w:val="000B4C4E"/>
    <w:rsid w:val="000B56AE"/>
    <w:rsid w:val="000B5A85"/>
    <w:rsid w:val="000B5EBA"/>
    <w:rsid w:val="000B63B5"/>
    <w:rsid w:val="000B7112"/>
    <w:rsid w:val="000B712E"/>
    <w:rsid w:val="000B7930"/>
    <w:rsid w:val="000B79B3"/>
    <w:rsid w:val="000B7C21"/>
    <w:rsid w:val="000C0082"/>
    <w:rsid w:val="000C010D"/>
    <w:rsid w:val="000C01A8"/>
    <w:rsid w:val="000C0576"/>
    <w:rsid w:val="000C0600"/>
    <w:rsid w:val="000C0766"/>
    <w:rsid w:val="000C0778"/>
    <w:rsid w:val="000C0A32"/>
    <w:rsid w:val="000C0D1B"/>
    <w:rsid w:val="000C109D"/>
    <w:rsid w:val="000C1195"/>
    <w:rsid w:val="000C156B"/>
    <w:rsid w:val="000C18F8"/>
    <w:rsid w:val="000C192D"/>
    <w:rsid w:val="000C1CCE"/>
    <w:rsid w:val="000C206C"/>
    <w:rsid w:val="000C242D"/>
    <w:rsid w:val="000C342D"/>
    <w:rsid w:val="000C3495"/>
    <w:rsid w:val="000C3870"/>
    <w:rsid w:val="000C38E7"/>
    <w:rsid w:val="000C3AB4"/>
    <w:rsid w:val="000C3E3F"/>
    <w:rsid w:val="000C407D"/>
    <w:rsid w:val="000C426A"/>
    <w:rsid w:val="000C426C"/>
    <w:rsid w:val="000C4296"/>
    <w:rsid w:val="000C4324"/>
    <w:rsid w:val="000C5126"/>
    <w:rsid w:val="000C5230"/>
    <w:rsid w:val="000C54E0"/>
    <w:rsid w:val="000C56A3"/>
    <w:rsid w:val="000C585A"/>
    <w:rsid w:val="000C59C4"/>
    <w:rsid w:val="000C5A1C"/>
    <w:rsid w:val="000C5C2A"/>
    <w:rsid w:val="000C5F71"/>
    <w:rsid w:val="000C616A"/>
    <w:rsid w:val="000C61C6"/>
    <w:rsid w:val="000C647B"/>
    <w:rsid w:val="000C6A48"/>
    <w:rsid w:val="000C6CA0"/>
    <w:rsid w:val="000C6CEA"/>
    <w:rsid w:val="000C7317"/>
    <w:rsid w:val="000C74E6"/>
    <w:rsid w:val="000C7684"/>
    <w:rsid w:val="000C7C69"/>
    <w:rsid w:val="000C7CAA"/>
    <w:rsid w:val="000C7E86"/>
    <w:rsid w:val="000D0591"/>
    <w:rsid w:val="000D0722"/>
    <w:rsid w:val="000D080B"/>
    <w:rsid w:val="000D14B2"/>
    <w:rsid w:val="000D169A"/>
    <w:rsid w:val="000D1D29"/>
    <w:rsid w:val="000D2368"/>
    <w:rsid w:val="000D24B9"/>
    <w:rsid w:val="000D380C"/>
    <w:rsid w:val="000D38A6"/>
    <w:rsid w:val="000D3ACF"/>
    <w:rsid w:val="000D3E2E"/>
    <w:rsid w:val="000D4240"/>
    <w:rsid w:val="000D4810"/>
    <w:rsid w:val="000D4CC9"/>
    <w:rsid w:val="000D5099"/>
    <w:rsid w:val="000D609E"/>
    <w:rsid w:val="000D6239"/>
    <w:rsid w:val="000D69CE"/>
    <w:rsid w:val="000D6A15"/>
    <w:rsid w:val="000D6CFB"/>
    <w:rsid w:val="000D70D6"/>
    <w:rsid w:val="000D733E"/>
    <w:rsid w:val="000D7B0F"/>
    <w:rsid w:val="000E05CB"/>
    <w:rsid w:val="000E07BD"/>
    <w:rsid w:val="000E07D2"/>
    <w:rsid w:val="000E100C"/>
    <w:rsid w:val="000E106E"/>
    <w:rsid w:val="000E19EE"/>
    <w:rsid w:val="000E1BFF"/>
    <w:rsid w:val="000E2059"/>
    <w:rsid w:val="000E207D"/>
    <w:rsid w:val="000E2446"/>
    <w:rsid w:val="000E26AA"/>
    <w:rsid w:val="000E286D"/>
    <w:rsid w:val="000E2B8A"/>
    <w:rsid w:val="000E2BB3"/>
    <w:rsid w:val="000E2F87"/>
    <w:rsid w:val="000E40F7"/>
    <w:rsid w:val="000E42A1"/>
    <w:rsid w:val="000E45D4"/>
    <w:rsid w:val="000E4F6C"/>
    <w:rsid w:val="000E5219"/>
    <w:rsid w:val="000E54C1"/>
    <w:rsid w:val="000E585E"/>
    <w:rsid w:val="000E5D5B"/>
    <w:rsid w:val="000E5D74"/>
    <w:rsid w:val="000E6247"/>
    <w:rsid w:val="000E6280"/>
    <w:rsid w:val="000E6E10"/>
    <w:rsid w:val="000E6F9F"/>
    <w:rsid w:val="000E7760"/>
    <w:rsid w:val="000E7CF5"/>
    <w:rsid w:val="000F0115"/>
    <w:rsid w:val="000F0341"/>
    <w:rsid w:val="000F041D"/>
    <w:rsid w:val="000F0AF1"/>
    <w:rsid w:val="000F0DE8"/>
    <w:rsid w:val="000F12D4"/>
    <w:rsid w:val="000F1A05"/>
    <w:rsid w:val="000F1BE4"/>
    <w:rsid w:val="000F1C4A"/>
    <w:rsid w:val="000F217B"/>
    <w:rsid w:val="000F2235"/>
    <w:rsid w:val="000F2292"/>
    <w:rsid w:val="000F248C"/>
    <w:rsid w:val="000F2AA9"/>
    <w:rsid w:val="000F2E95"/>
    <w:rsid w:val="000F3DCF"/>
    <w:rsid w:val="000F4853"/>
    <w:rsid w:val="000F4B1D"/>
    <w:rsid w:val="000F4CFE"/>
    <w:rsid w:val="000F5236"/>
    <w:rsid w:val="000F54F2"/>
    <w:rsid w:val="000F57AF"/>
    <w:rsid w:val="000F57D8"/>
    <w:rsid w:val="000F62D6"/>
    <w:rsid w:val="000F7C86"/>
    <w:rsid w:val="0010010B"/>
    <w:rsid w:val="00100276"/>
    <w:rsid w:val="001005F3"/>
    <w:rsid w:val="00100655"/>
    <w:rsid w:val="00100767"/>
    <w:rsid w:val="001016A5"/>
    <w:rsid w:val="001017A2"/>
    <w:rsid w:val="00101C8E"/>
    <w:rsid w:val="00101CFA"/>
    <w:rsid w:val="00102137"/>
    <w:rsid w:val="00102700"/>
    <w:rsid w:val="0010275E"/>
    <w:rsid w:val="001027C7"/>
    <w:rsid w:val="00102A03"/>
    <w:rsid w:val="00102EDB"/>
    <w:rsid w:val="00103113"/>
    <w:rsid w:val="001031D0"/>
    <w:rsid w:val="001035DE"/>
    <w:rsid w:val="00103E20"/>
    <w:rsid w:val="001043AB"/>
    <w:rsid w:val="00104940"/>
    <w:rsid w:val="0010500B"/>
    <w:rsid w:val="001051D0"/>
    <w:rsid w:val="00105DF5"/>
    <w:rsid w:val="00105E53"/>
    <w:rsid w:val="001061A4"/>
    <w:rsid w:val="001066A7"/>
    <w:rsid w:val="00106979"/>
    <w:rsid w:val="00106B66"/>
    <w:rsid w:val="00106F7D"/>
    <w:rsid w:val="00107213"/>
    <w:rsid w:val="00107232"/>
    <w:rsid w:val="0010746E"/>
    <w:rsid w:val="001074B6"/>
    <w:rsid w:val="0010751B"/>
    <w:rsid w:val="00107B4C"/>
    <w:rsid w:val="00107CEB"/>
    <w:rsid w:val="00110AFC"/>
    <w:rsid w:val="00110B5D"/>
    <w:rsid w:val="00110DA9"/>
    <w:rsid w:val="0011161E"/>
    <w:rsid w:val="001116E3"/>
    <w:rsid w:val="00111B5F"/>
    <w:rsid w:val="00112590"/>
    <w:rsid w:val="001125ED"/>
    <w:rsid w:val="00112C24"/>
    <w:rsid w:val="00113274"/>
    <w:rsid w:val="001132DE"/>
    <w:rsid w:val="001138BD"/>
    <w:rsid w:val="00113AA0"/>
    <w:rsid w:val="00113ABA"/>
    <w:rsid w:val="00113B6A"/>
    <w:rsid w:val="00113E2C"/>
    <w:rsid w:val="0011459B"/>
    <w:rsid w:val="001149DC"/>
    <w:rsid w:val="00114EB0"/>
    <w:rsid w:val="00114FA8"/>
    <w:rsid w:val="0011500D"/>
    <w:rsid w:val="001150D4"/>
    <w:rsid w:val="001156FA"/>
    <w:rsid w:val="00115845"/>
    <w:rsid w:val="0011594A"/>
    <w:rsid w:val="0011624B"/>
    <w:rsid w:val="0011651F"/>
    <w:rsid w:val="00116B25"/>
    <w:rsid w:val="0011791A"/>
    <w:rsid w:val="00117C9F"/>
    <w:rsid w:val="00120496"/>
    <w:rsid w:val="00120590"/>
    <w:rsid w:val="00120B78"/>
    <w:rsid w:val="00120C4C"/>
    <w:rsid w:val="00120C66"/>
    <w:rsid w:val="00120C92"/>
    <w:rsid w:val="00121110"/>
    <w:rsid w:val="00121179"/>
    <w:rsid w:val="00121A80"/>
    <w:rsid w:val="00121AA6"/>
    <w:rsid w:val="00121ACC"/>
    <w:rsid w:val="00121ADB"/>
    <w:rsid w:val="00121C95"/>
    <w:rsid w:val="00121E5D"/>
    <w:rsid w:val="00122108"/>
    <w:rsid w:val="001221A1"/>
    <w:rsid w:val="0012226F"/>
    <w:rsid w:val="0012237C"/>
    <w:rsid w:val="001224EA"/>
    <w:rsid w:val="0012298D"/>
    <w:rsid w:val="00122C59"/>
    <w:rsid w:val="00122EF8"/>
    <w:rsid w:val="001231A9"/>
    <w:rsid w:val="001233F2"/>
    <w:rsid w:val="001235A5"/>
    <w:rsid w:val="001237CA"/>
    <w:rsid w:val="00123B55"/>
    <w:rsid w:val="00123ED4"/>
    <w:rsid w:val="00124387"/>
    <w:rsid w:val="001245C1"/>
    <w:rsid w:val="00124F98"/>
    <w:rsid w:val="001255DD"/>
    <w:rsid w:val="001257A2"/>
    <w:rsid w:val="0012622F"/>
    <w:rsid w:val="0012630F"/>
    <w:rsid w:val="0012664A"/>
    <w:rsid w:val="001266F5"/>
    <w:rsid w:val="00126AF8"/>
    <w:rsid w:val="00126D51"/>
    <w:rsid w:val="001272CA"/>
    <w:rsid w:val="001275DD"/>
    <w:rsid w:val="001302BC"/>
    <w:rsid w:val="001303A6"/>
    <w:rsid w:val="00130990"/>
    <w:rsid w:val="001310DE"/>
    <w:rsid w:val="00131EA5"/>
    <w:rsid w:val="00132030"/>
    <w:rsid w:val="00132178"/>
    <w:rsid w:val="00132576"/>
    <w:rsid w:val="00132628"/>
    <w:rsid w:val="00132745"/>
    <w:rsid w:val="00132747"/>
    <w:rsid w:val="00132A74"/>
    <w:rsid w:val="00132A9A"/>
    <w:rsid w:val="00132C4E"/>
    <w:rsid w:val="00132F6A"/>
    <w:rsid w:val="0013315F"/>
    <w:rsid w:val="001332CC"/>
    <w:rsid w:val="00133C70"/>
    <w:rsid w:val="00134050"/>
    <w:rsid w:val="001352FE"/>
    <w:rsid w:val="00135A3A"/>
    <w:rsid w:val="00135C07"/>
    <w:rsid w:val="00135CC3"/>
    <w:rsid w:val="00135D5B"/>
    <w:rsid w:val="00135E14"/>
    <w:rsid w:val="00136596"/>
    <w:rsid w:val="00136649"/>
    <w:rsid w:val="00136A08"/>
    <w:rsid w:val="00136A73"/>
    <w:rsid w:val="00136FFE"/>
    <w:rsid w:val="00137065"/>
    <w:rsid w:val="00137BAE"/>
    <w:rsid w:val="0014016A"/>
    <w:rsid w:val="001405D1"/>
    <w:rsid w:val="0014066B"/>
    <w:rsid w:val="00140686"/>
    <w:rsid w:val="00140BE5"/>
    <w:rsid w:val="00140CD8"/>
    <w:rsid w:val="00140EEF"/>
    <w:rsid w:val="00140F9A"/>
    <w:rsid w:val="00141167"/>
    <w:rsid w:val="001411AE"/>
    <w:rsid w:val="00141448"/>
    <w:rsid w:val="00141B0C"/>
    <w:rsid w:val="00141E2B"/>
    <w:rsid w:val="00142537"/>
    <w:rsid w:val="001427C4"/>
    <w:rsid w:val="00142B16"/>
    <w:rsid w:val="00142CC6"/>
    <w:rsid w:val="00142D18"/>
    <w:rsid w:val="00142D5A"/>
    <w:rsid w:val="001431FD"/>
    <w:rsid w:val="00143D8D"/>
    <w:rsid w:val="001441D8"/>
    <w:rsid w:val="00144335"/>
    <w:rsid w:val="00144CDF"/>
    <w:rsid w:val="00144F94"/>
    <w:rsid w:val="0014520D"/>
    <w:rsid w:val="0014527E"/>
    <w:rsid w:val="00145658"/>
    <w:rsid w:val="00145933"/>
    <w:rsid w:val="00145944"/>
    <w:rsid w:val="00145AD0"/>
    <w:rsid w:val="00145B78"/>
    <w:rsid w:val="00145EEC"/>
    <w:rsid w:val="001461AD"/>
    <w:rsid w:val="0014629A"/>
    <w:rsid w:val="00146356"/>
    <w:rsid w:val="001467B6"/>
    <w:rsid w:val="00147300"/>
    <w:rsid w:val="001475F1"/>
    <w:rsid w:val="00150254"/>
    <w:rsid w:val="001504A4"/>
    <w:rsid w:val="00150708"/>
    <w:rsid w:val="00150930"/>
    <w:rsid w:val="0015093F"/>
    <w:rsid w:val="00150E0F"/>
    <w:rsid w:val="001511DB"/>
    <w:rsid w:val="00151384"/>
    <w:rsid w:val="00151982"/>
    <w:rsid w:val="00151D93"/>
    <w:rsid w:val="00151DFA"/>
    <w:rsid w:val="00152357"/>
    <w:rsid w:val="00152B83"/>
    <w:rsid w:val="00152BA5"/>
    <w:rsid w:val="00152E21"/>
    <w:rsid w:val="00152E7B"/>
    <w:rsid w:val="001530DF"/>
    <w:rsid w:val="00153189"/>
    <w:rsid w:val="00153322"/>
    <w:rsid w:val="0015352F"/>
    <w:rsid w:val="0015357F"/>
    <w:rsid w:val="001535D0"/>
    <w:rsid w:val="0015361B"/>
    <w:rsid w:val="001536FA"/>
    <w:rsid w:val="001537A7"/>
    <w:rsid w:val="00153A22"/>
    <w:rsid w:val="00153A27"/>
    <w:rsid w:val="00153AA4"/>
    <w:rsid w:val="00154095"/>
    <w:rsid w:val="00155120"/>
    <w:rsid w:val="00155471"/>
    <w:rsid w:val="001556AE"/>
    <w:rsid w:val="00155CB2"/>
    <w:rsid w:val="00155D28"/>
    <w:rsid w:val="00155F6F"/>
    <w:rsid w:val="00156247"/>
    <w:rsid w:val="001564AE"/>
    <w:rsid w:val="001564D5"/>
    <w:rsid w:val="001564EF"/>
    <w:rsid w:val="00156726"/>
    <w:rsid w:val="00156F4F"/>
    <w:rsid w:val="001577CB"/>
    <w:rsid w:val="00157C43"/>
    <w:rsid w:val="001604D4"/>
    <w:rsid w:val="0016061B"/>
    <w:rsid w:val="00160BC7"/>
    <w:rsid w:val="00160D7B"/>
    <w:rsid w:val="001615A5"/>
    <w:rsid w:val="0016162F"/>
    <w:rsid w:val="00161BA1"/>
    <w:rsid w:val="00162091"/>
    <w:rsid w:val="00162415"/>
    <w:rsid w:val="001633A6"/>
    <w:rsid w:val="001635D4"/>
    <w:rsid w:val="00163C35"/>
    <w:rsid w:val="00163C70"/>
    <w:rsid w:val="00164C0F"/>
    <w:rsid w:val="001650AF"/>
    <w:rsid w:val="001650CB"/>
    <w:rsid w:val="00165119"/>
    <w:rsid w:val="00165147"/>
    <w:rsid w:val="0016517C"/>
    <w:rsid w:val="001657B3"/>
    <w:rsid w:val="00165D5B"/>
    <w:rsid w:val="0016677C"/>
    <w:rsid w:val="001673BC"/>
    <w:rsid w:val="0016760A"/>
    <w:rsid w:val="00167B8B"/>
    <w:rsid w:val="00167BA1"/>
    <w:rsid w:val="00167D7A"/>
    <w:rsid w:val="00170060"/>
    <w:rsid w:val="001702FE"/>
    <w:rsid w:val="001705B2"/>
    <w:rsid w:val="00170A14"/>
    <w:rsid w:val="00170A86"/>
    <w:rsid w:val="00170EEF"/>
    <w:rsid w:val="0017175D"/>
    <w:rsid w:val="00171FEC"/>
    <w:rsid w:val="00172402"/>
    <w:rsid w:val="0017266E"/>
    <w:rsid w:val="0017270C"/>
    <w:rsid w:val="00172C39"/>
    <w:rsid w:val="0017307E"/>
    <w:rsid w:val="00173187"/>
    <w:rsid w:val="00173272"/>
    <w:rsid w:val="0017341A"/>
    <w:rsid w:val="0017348C"/>
    <w:rsid w:val="00173565"/>
    <w:rsid w:val="001736C9"/>
    <w:rsid w:val="001737BC"/>
    <w:rsid w:val="001737EE"/>
    <w:rsid w:val="00173AB5"/>
    <w:rsid w:val="00173BDA"/>
    <w:rsid w:val="00173E4C"/>
    <w:rsid w:val="001740D6"/>
    <w:rsid w:val="0017439D"/>
    <w:rsid w:val="001743E6"/>
    <w:rsid w:val="00174BD8"/>
    <w:rsid w:val="00174E42"/>
    <w:rsid w:val="00174F39"/>
    <w:rsid w:val="0017553F"/>
    <w:rsid w:val="001755A1"/>
    <w:rsid w:val="00175FCB"/>
    <w:rsid w:val="0017630B"/>
    <w:rsid w:val="001763EE"/>
    <w:rsid w:val="0017641A"/>
    <w:rsid w:val="00176587"/>
    <w:rsid w:val="00176725"/>
    <w:rsid w:val="00176A2B"/>
    <w:rsid w:val="00176D2F"/>
    <w:rsid w:val="00177110"/>
    <w:rsid w:val="00177470"/>
    <w:rsid w:val="001774BD"/>
    <w:rsid w:val="00177DB4"/>
    <w:rsid w:val="00177E5C"/>
    <w:rsid w:val="0018082F"/>
    <w:rsid w:val="00181552"/>
    <w:rsid w:val="0018198E"/>
    <w:rsid w:val="00181A99"/>
    <w:rsid w:val="00181ECD"/>
    <w:rsid w:val="00182103"/>
    <w:rsid w:val="0018210D"/>
    <w:rsid w:val="0018258A"/>
    <w:rsid w:val="0018258D"/>
    <w:rsid w:val="00182B9B"/>
    <w:rsid w:val="00182D07"/>
    <w:rsid w:val="00183919"/>
    <w:rsid w:val="00183964"/>
    <w:rsid w:val="00183B36"/>
    <w:rsid w:val="00183B56"/>
    <w:rsid w:val="00183D20"/>
    <w:rsid w:val="00183DD9"/>
    <w:rsid w:val="00184325"/>
    <w:rsid w:val="00184401"/>
    <w:rsid w:val="00184627"/>
    <w:rsid w:val="00184ABE"/>
    <w:rsid w:val="00184EA4"/>
    <w:rsid w:val="00185D0C"/>
    <w:rsid w:val="00185DBB"/>
    <w:rsid w:val="00186217"/>
    <w:rsid w:val="0018661D"/>
    <w:rsid w:val="0018665E"/>
    <w:rsid w:val="0018667A"/>
    <w:rsid w:val="00186992"/>
    <w:rsid w:val="00186A09"/>
    <w:rsid w:val="00186B09"/>
    <w:rsid w:val="0018778B"/>
    <w:rsid w:val="00187BDC"/>
    <w:rsid w:val="00187C2A"/>
    <w:rsid w:val="0019017E"/>
    <w:rsid w:val="00190420"/>
    <w:rsid w:val="001905D8"/>
    <w:rsid w:val="00190939"/>
    <w:rsid w:val="00190AFA"/>
    <w:rsid w:val="00190BD2"/>
    <w:rsid w:val="00190D04"/>
    <w:rsid w:val="00190DE3"/>
    <w:rsid w:val="001911CF"/>
    <w:rsid w:val="001912FC"/>
    <w:rsid w:val="00191509"/>
    <w:rsid w:val="00191560"/>
    <w:rsid w:val="00191920"/>
    <w:rsid w:val="00191CFE"/>
    <w:rsid w:val="00191FE7"/>
    <w:rsid w:val="001925B9"/>
    <w:rsid w:val="0019294B"/>
    <w:rsid w:val="00192A95"/>
    <w:rsid w:val="00192DB0"/>
    <w:rsid w:val="00192E38"/>
    <w:rsid w:val="00192E9C"/>
    <w:rsid w:val="00192F17"/>
    <w:rsid w:val="00192FD1"/>
    <w:rsid w:val="00193128"/>
    <w:rsid w:val="001931D9"/>
    <w:rsid w:val="0019332A"/>
    <w:rsid w:val="00193544"/>
    <w:rsid w:val="00193561"/>
    <w:rsid w:val="00193753"/>
    <w:rsid w:val="001941CC"/>
    <w:rsid w:val="00194509"/>
    <w:rsid w:val="00194BD4"/>
    <w:rsid w:val="00194D2F"/>
    <w:rsid w:val="00194EEB"/>
    <w:rsid w:val="0019537D"/>
    <w:rsid w:val="00195C16"/>
    <w:rsid w:val="00196191"/>
    <w:rsid w:val="00196907"/>
    <w:rsid w:val="00196A4C"/>
    <w:rsid w:val="001971FE"/>
    <w:rsid w:val="00197868"/>
    <w:rsid w:val="00197E75"/>
    <w:rsid w:val="001A009A"/>
    <w:rsid w:val="001A044F"/>
    <w:rsid w:val="001A05C6"/>
    <w:rsid w:val="001A0623"/>
    <w:rsid w:val="001A0AED"/>
    <w:rsid w:val="001A0BF6"/>
    <w:rsid w:val="001A1531"/>
    <w:rsid w:val="001A1559"/>
    <w:rsid w:val="001A16B3"/>
    <w:rsid w:val="001A17D3"/>
    <w:rsid w:val="001A193C"/>
    <w:rsid w:val="001A1C71"/>
    <w:rsid w:val="001A234F"/>
    <w:rsid w:val="001A266A"/>
    <w:rsid w:val="001A2B35"/>
    <w:rsid w:val="001A3179"/>
    <w:rsid w:val="001A367F"/>
    <w:rsid w:val="001A36E1"/>
    <w:rsid w:val="001A3E89"/>
    <w:rsid w:val="001A4C77"/>
    <w:rsid w:val="001A4C83"/>
    <w:rsid w:val="001A4DC3"/>
    <w:rsid w:val="001A4E8D"/>
    <w:rsid w:val="001A505C"/>
    <w:rsid w:val="001A5555"/>
    <w:rsid w:val="001A57F1"/>
    <w:rsid w:val="001A5A46"/>
    <w:rsid w:val="001A5AF2"/>
    <w:rsid w:val="001A5CA4"/>
    <w:rsid w:val="001A6891"/>
    <w:rsid w:val="001A6986"/>
    <w:rsid w:val="001A70EB"/>
    <w:rsid w:val="001A73BA"/>
    <w:rsid w:val="001A7E50"/>
    <w:rsid w:val="001A7F30"/>
    <w:rsid w:val="001B08E3"/>
    <w:rsid w:val="001B0C97"/>
    <w:rsid w:val="001B0CCD"/>
    <w:rsid w:val="001B0EF5"/>
    <w:rsid w:val="001B1137"/>
    <w:rsid w:val="001B1640"/>
    <w:rsid w:val="001B1C8B"/>
    <w:rsid w:val="001B1D2F"/>
    <w:rsid w:val="001B1E9A"/>
    <w:rsid w:val="001B2013"/>
    <w:rsid w:val="001B20C2"/>
    <w:rsid w:val="001B2258"/>
    <w:rsid w:val="001B2968"/>
    <w:rsid w:val="001B2AED"/>
    <w:rsid w:val="001B326F"/>
    <w:rsid w:val="001B3283"/>
    <w:rsid w:val="001B3ADD"/>
    <w:rsid w:val="001B4207"/>
    <w:rsid w:val="001B4630"/>
    <w:rsid w:val="001B4885"/>
    <w:rsid w:val="001B51FE"/>
    <w:rsid w:val="001B61AF"/>
    <w:rsid w:val="001B61D3"/>
    <w:rsid w:val="001B61DD"/>
    <w:rsid w:val="001B632C"/>
    <w:rsid w:val="001B6B0D"/>
    <w:rsid w:val="001B6D4B"/>
    <w:rsid w:val="001B7165"/>
    <w:rsid w:val="001B727A"/>
    <w:rsid w:val="001B776E"/>
    <w:rsid w:val="001B7883"/>
    <w:rsid w:val="001C0D36"/>
    <w:rsid w:val="001C0F6A"/>
    <w:rsid w:val="001C1693"/>
    <w:rsid w:val="001C1BDC"/>
    <w:rsid w:val="001C1DFD"/>
    <w:rsid w:val="001C276C"/>
    <w:rsid w:val="001C2AE5"/>
    <w:rsid w:val="001C2F8E"/>
    <w:rsid w:val="001C321D"/>
    <w:rsid w:val="001C322D"/>
    <w:rsid w:val="001C36B2"/>
    <w:rsid w:val="001C3823"/>
    <w:rsid w:val="001C3D7C"/>
    <w:rsid w:val="001C4B6F"/>
    <w:rsid w:val="001C59D2"/>
    <w:rsid w:val="001C6432"/>
    <w:rsid w:val="001C6469"/>
    <w:rsid w:val="001C6AF3"/>
    <w:rsid w:val="001C6BDD"/>
    <w:rsid w:val="001C6DF7"/>
    <w:rsid w:val="001C73EE"/>
    <w:rsid w:val="001C7819"/>
    <w:rsid w:val="001C78F5"/>
    <w:rsid w:val="001C7911"/>
    <w:rsid w:val="001C7D21"/>
    <w:rsid w:val="001D0116"/>
    <w:rsid w:val="001D0A4C"/>
    <w:rsid w:val="001D105E"/>
    <w:rsid w:val="001D107A"/>
    <w:rsid w:val="001D11AD"/>
    <w:rsid w:val="001D1301"/>
    <w:rsid w:val="001D19BF"/>
    <w:rsid w:val="001D1E93"/>
    <w:rsid w:val="001D258C"/>
    <w:rsid w:val="001D2CDB"/>
    <w:rsid w:val="001D36C5"/>
    <w:rsid w:val="001D38DE"/>
    <w:rsid w:val="001D3B60"/>
    <w:rsid w:val="001D443D"/>
    <w:rsid w:val="001D45FF"/>
    <w:rsid w:val="001D485D"/>
    <w:rsid w:val="001D48EE"/>
    <w:rsid w:val="001D555B"/>
    <w:rsid w:val="001D5657"/>
    <w:rsid w:val="001D5829"/>
    <w:rsid w:val="001D5968"/>
    <w:rsid w:val="001D6217"/>
    <w:rsid w:val="001D6377"/>
    <w:rsid w:val="001D65B4"/>
    <w:rsid w:val="001D6DF1"/>
    <w:rsid w:val="001D706D"/>
    <w:rsid w:val="001D72C9"/>
    <w:rsid w:val="001D777A"/>
    <w:rsid w:val="001D77CA"/>
    <w:rsid w:val="001D79C9"/>
    <w:rsid w:val="001D7BF3"/>
    <w:rsid w:val="001E0047"/>
    <w:rsid w:val="001E0858"/>
    <w:rsid w:val="001E0DF7"/>
    <w:rsid w:val="001E11FC"/>
    <w:rsid w:val="001E12D0"/>
    <w:rsid w:val="001E14C9"/>
    <w:rsid w:val="001E1B94"/>
    <w:rsid w:val="001E213F"/>
    <w:rsid w:val="001E21EB"/>
    <w:rsid w:val="001E22C4"/>
    <w:rsid w:val="001E26D9"/>
    <w:rsid w:val="001E275F"/>
    <w:rsid w:val="001E283B"/>
    <w:rsid w:val="001E2C48"/>
    <w:rsid w:val="001E2C7F"/>
    <w:rsid w:val="001E2CC9"/>
    <w:rsid w:val="001E2DC7"/>
    <w:rsid w:val="001E365B"/>
    <w:rsid w:val="001E373B"/>
    <w:rsid w:val="001E37B2"/>
    <w:rsid w:val="001E396B"/>
    <w:rsid w:val="001E396D"/>
    <w:rsid w:val="001E3E16"/>
    <w:rsid w:val="001E3F01"/>
    <w:rsid w:val="001E3F16"/>
    <w:rsid w:val="001E4417"/>
    <w:rsid w:val="001E4DCC"/>
    <w:rsid w:val="001E5352"/>
    <w:rsid w:val="001E5C2D"/>
    <w:rsid w:val="001E63D9"/>
    <w:rsid w:val="001E6766"/>
    <w:rsid w:val="001E6F2E"/>
    <w:rsid w:val="001E70A1"/>
    <w:rsid w:val="001E7158"/>
    <w:rsid w:val="001E7171"/>
    <w:rsid w:val="001E721D"/>
    <w:rsid w:val="001E72D4"/>
    <w:rsid w:val="001E739B"/>
    <w:rsid w:val="001E73D9"/>
    <w:rsid w:val="001E7428"/>
    <w:rsid w:val="001E7585"/>
    <w:rsid w:val="001E776B"/>
    <w:rsid w:val="001E7BDC"/>
    <w:rsid w:val="001E7E71"/>
    <w:rsid w:val="001F05E1"/>
    <w:rsid w:val="001F08A5"/>
    <w:rsid w:val="001F0944"/>
    <w:rsid w:val="001F0B1B"/>
    <w:rsid w:val="001F1013"/>
    <w:rsid w:val="001F114A"/>
    <w:rsid w:val="001F2000"/>
    <w:rsid w:val="001F200B"/>
    <w:rsid w:val="001F2170"/>
    <w:rsid w:val="001F24A4"/>
    <w:rsid w:val="001F28FC"/>
    <w:rsid w:val="001F2A3E"/>
    <w:rsid w:val="001F2F8D"/>
    <w:rsid w:val="001F31BB"/>
    <w:rsid w:val="001F33D5"/>
    <w:rsid w:val="001F3C29"/>
    <w:rsid w:val="001F4106"/>
    <w:rsid w:val="001F4C46"/>
    <w:rsid w:val="001F4D62"/>
    <w:rsid w:val="001F4F33"/>
    <w:rsid w:val="001F561F"/>
    <w:rsid w:val="001F5639"/>
    <w:rsid w:val="001F5C2E"/>
    <w:rsid w:val="001F61E5"/>
    <w:rsid w:val="001F65E7"/>
    <w:rsid w:val="001F67CE"/>
    <w:rsid w:val="001F6E94"/>
    <w:rsid w:val="001F70CF"/>
    <w:rsid w:val="001F76EC"/>
    <w:rsid w:val="001F7A68"/>
    <w:rsid w:val="001F7C24"/>
    <w:rsid w:val="00200346"/>
    <w:rsid w:val="00200425"/>
    <w:rsid w:val="002005A9"/>
    <w:rsid w:val="002007C8"/>
    <w:rsid w:val="00200B6D"/>
    <w:rsid w:val="00201E35"/>
    <w:rsid w:val="00202008"/>
    <w:rsid w:val="00202E01"/>
    <w:rsid w:val="00202F37"/>
    <w:rsid w:val="002032E5"/>
    <w:rsid w:val="00203597"/>
    <w:rsid w:val="002036D0"/>
    <w:rsid w:val="002039B6"/>
    <w:rsid w:val="00203E11"/>
    <w:rsid w:val="00203F78"/>
    <w:rsid w:val="002041DB"/>
    <w:rsid w:val="002042B3"/>
    <w:rsid w:val="0020434B"/>
    <w:rsid w:val="002044C1"/>
    <w:rsid w:val="00204BFB"/>
    <w:rsid w:val="0020540A"/>
    <w:rsid w:val="00205693"/>
    <w:rsid w:val="00205D35"/>
    <w:rsid w:val="00205ED6"/>
    <w:rsid w:val="002064C3"/>
    <w:rsid w:val="0020651B"/>
    <w:rsid w:val="00206A68"/>
    <w:rsid w:val="00206DB3"/>
    <w:rsid w:val="00207055"/>
    <w:rsid w:val="002077C2"/>
    <w:rsid w:val="00207E99"/>
    <w:rsid w:val="002100BF"/>
    <w:rsid w:val="00210379"/>
    <w:rsid w:val="002103AB"/>
    <w:rsid w:val="002104CB"/>
    <w:rsid w:val="00210B15"/>
    <w:rsid w:val="00210FF2"/>
    <w:rsid w:val="00211013"/>
    <w:rsid w:val="00211305"/>
    <w:rsid w:val="00211801"/>
    <w:rsid w:val="002118B0"/>
    <w:rsid w:val="0021197D"/>
    <w:rsid w:val="00211DDA"/>
    <w:rsid w:val="002122F2"/>
    <w:rsid w:val="00212476"/>
    <w:rsid w:val="00212601"/>
    <w:rsid w:val="00212656"/>
    <w:rsid w:val="002126A9"/>
    <w:rsid w:val="00212932"/>
    <w:rsid w:val="00212987"/>
    <w:rsid w:val="00212BB7"/>
    <w:rsid w:val="00212C6F"/>
    <w:rsid w:val="00212E9C"/>
    <w:rsid w:val="00212FC4"/>
    <w:rsid w:val="00213686"/>
    <w:rsid w:val="0021375C"/>
    <w:rsid w:val="00213882"/>
    <w:rsid w:val="00213978"/>
    <w:rsid w:val="00213A64"/>
    <w:rsid w:val="00214097"/>
    <w:rsid w:val="002148F4"/>
    <w:rsid w:val="00214959"/>
    <w:rsid w:val="00214B12"/>
    <w:rsid w:val="0021510A"/>
    <w:rsid w:val="002151E9"/>
    <w:rsid w:val="002154A2"/>
    <w:rsid w:val="00215931"/>
    <w:rsid w:val="00215B6B"/>
    <w:rsid w:val="00215B87"/>
    <w:rsid w:val="00216287"/>
    <w:rsid w:val="002167CD"/>
    <w:rsid w:val="00217103"/>
    <w:rsid w:val="0021744C"/>
    <w:rsid w:val="00217A18"/>
    <w:rsid w:val="00217D03"/>
    <w:rsid w:val="00217F0E"/>
    <w:rsid w:val="002200A8"/>
    <w:rsid w:val="00220341"/>
    <w:rsid w:val="002206F6"/>
    <w:rsid w:val="0022071A"/>
    <w:rsid w:val="00220ABB"/>
    <w:rsid w:val="00220C5C"/>
    <w:rsid w:val="00220D0D"/>
    <w:rsid w:val="00220E09"/>
    <w:rsid w:val="0022133A"/>
    <w:rsid w:val="002216C6"/>
    <w:rsid w:val="00221A39"/>
    <w:rsid w:val="00221C70"/>
    <w:rsid w:val="00221F52"/>
    <w:rsid w:val="00223208"/>
    <w:rsid w:val="00223221"/>
    <w:rsid w:val="002232A3"/>
    <w:rsid w:val="002232E6"/>
    <w:rsid w:val="002235F5"/>
    <w:rsid w:val="00223B1E"/>
    <w:rsid w:val="00223F83"/>
    <w:rsid w:val="002240DC"/>
    <w:rsid w:val="00224355"/>
    <w:rsid w:val="0022447D"/>
    <w:rsid w:val="002244F1"/>
    <w:rsid w:val="002249FA"/>
    <w:rsid w:val="00224DA1"/>
    <w:rsid w:val="00225093"/>
    <w:rsid w:val="002261E8"/>
    <w:rsid w:val="00226577"/>
    <w:rsid w:val="00226B6D"/>
    <w:rsid w:val="00226DE2"/>
    <w:rsid w:val="00226F6F"/>
    <w:rsid w:val="002272CC"/>
    <w:rsid w:val="002274F1"/>
    <w:rsid w:val="002276FF"/>
    <w:rsid w:val="002277BE"/>
    <w:rsid w:val="00230295"/>
    <w:rsid w:val="00230695"/>
    <w:rsid w:val="00230841"/>
    <w:rsid w:val="0023089C"/>
    <w:rsid w:val="002316BA"/>
    <w:rsid w:val="002317C3"/>
    <w:rsid w:val="00231909"/>
    <w:rsid w:val="00231A62"/>
    <w:rsid w:val="00231D7D"/>
    <w:rsid w:val="00232492"/>
    <w:rsid w:val="0023261D"/>
    <w:rsid w:val="002326F7"/>
    <w:rsid w:val="0023286D"/>
    <w:rsid w:val="00232E13"/>
    <w:rsid w:val="00232E43"/>
    <w:rsid w:val="0023300D"/>
    <w:rsid w:val="00233642"/>
    <w:rsid w:val="0023368D"/>
    <w:rsid w:val="002338BC"/>
    <w:rsid w:val="00233A11"/>
    <w:rsid w:val="00233CBB"/>
    <w:rsid w:val="00234070"/>
    <w:rsid w:val="00234222"/>
    <w:rsid w:val="00234375"/>
    <w:rsid w:val="00235247"/>
    <w:rsid w:val="0023533F"/>
    <w:rsid w:val="00235365"/>
    <w:rsid w:val="00235393"/>
    <w:rsid w:val="00235766"/>
    <w:rsid w:val="00235BDE"/>
    <w:rsid w:val="00236000"/>
    <w:rsid w:val="0023636C"/>
    <w:rsid w:val="002367B4"/>
    <w:rsid w:val="00236F8C"/>
    <w:rsid w:val="00237C52"/>
    <w:rsid w:val="00237CFD"/>
    <w:rsid w:val="002400DA"/>
    <w:rsid w:val="0024154D"/>
    <w:rsid w:val="00241933"/>
    <w:rsid w:val="00241D23"/>
    <w:rsid w:val="00242CD3"/>
    <w:rsid w:val="00242F29"/>
    <w:rsid w:val="00242F6A"/>
    <w:rsid w:val="002439BB"/>
    <w:rsid w:val="00243DE3"/>
    <w:rsid w:val="0024435A"/>
    <w:rsid w:val="002444AD"/>
    <w:rsid w:val="002448F0"/>
    <w:rsid w:val="002449EE"/>
    <w:rsid w:val="00244FCD"/>
    <w:rsid w:val="0024511B"/>
    <w:rsid w:val="00245214"/>
    <w:rsid w:val="00245B2C"/>
    <w:rsid w:val="00245D72"/>
    <w:rsid w:val="00245F4A"/>
    <w:rsid w:val="00246026"/>
    <w:rsid w:val="00246656"/>
    <w:rsid w:val="0024691B"/>
    <w:rsid w:val="0024693A"/>
    <w:rsid w:val="00246F04"/>
    <w:rsid w:val="00246F10"/>
    <w:rsid w:val="00247207"/>
    <w:rsid w:val="00247208"/>
    <w:rsid w:val="00247663"/>
    <w:rsid w:val="00247DA6"/>
    <w:rsid w:val="00247E8E"/>
    <w:rsid w:val="00250013"/>
    <w:rsid w:val="00250395"/>
    <w:rsid w:val="002503CC"/>
    <w:rsid w:val="00250434"/>
    <w:rsid w:val="002506F7"/>
    <w:rsid w:val="00250CF9"/>
    <w:rsid w:val="00250E0F"/>
    <w:rsid w:val="00250F92"/>
    <w:rsid w:val="00251330"/>
    <w:rsid w:val="002513BE"/>
    <w:rsid w:val="002514CF"/>
    <w:rsid w:val="0025163E"/>
    <w:rsid w:val="00251999"/>
    <w:rsid w:val="0025200B"/>
    <w:rsid w:val="00252188"/>
    <w:rsid w:val="00252386"/>
    <w:rsid w:val="00252E3E"/>
    <w:rsid w:val="00253258"/>
    <w:rsid w:val="002532A4"/>
    <w:rsid w:val="0025372B"/>
    <w:rsid w:val="00253884"/>
    <w:rsid w:val="00253B86"/>
    <w:rsid w:val="0025425C"/>
    <w:rsid w:val="002549C6"/>
    <w:rsid w:val="00254E7B"/>
    <w:rsid w:val="00254F4F"/>
    <w:rsid w:val="002550FA"/>
    <w:rsid w:val="00255293"/>
    <w:rsid w:val="0025598B"/>
    <w:rsid w:val="002568B1"/>
    <w:rsid w:val="00256CC3"/>
    <w:rsid w:val="00257118"/>
    <w:rsid w:val="0026010A"/>
    <w:rsid w:val="0026033F"/>
    <w:rsid w:val="00260BEA"/>
    <w:rsid w:val="00260D14"/>
    <w:rsid w:val="002611BC"/>
    <w:rsid w:val="002622E1"/>
    <w:rsid w:val="00262311"/>
    <w:rsid w:val="002623C5"/>
    <w:rsid w:val="002624D5"/>
    <w:rsid w:val="00262788"/>
    <w:rsid w:val="0026301E"/>
    <w:rsid w:val="0026315D"/>
    <w:rsid w:val="002633AD"/>
    <w:rsid w:val="0026341E"/>
    <w:rsid w:val="00263B24"/>
    <w:rsid w:val="00263F21"/>
    <w:rsid w:val="00264262"/>
    <w:rsid w:val="00264588"/>
    <w:rsid w:val="00264CE8"/>
    <w:rsid w:val="00264D3A"/>
    <w:rsid w:val="002652F6"/>
    <w:rsid w:val="00265931"/>
    <w:rsid w:val="00265B11"/>
    <w:rsid w:val="002661BF"/>
    <w:rsid w:val="0026628A"/>
    <w:rsid w:val="002662A7"/>
    <w:rsid w:val="00266361"/>
    <w:rsid w:val="00266618"/>
    <w:rsid w:val="00266763"/>
    <w:rsid w:val="00266B50"/>
    <w:rsid w:val="00266EAB"/>
    <w:rsid w:val="00266EFB"/>
    <w:rsid w:val="0026752D"/>
    <w:rsid w:val="0026785F"/>
    <w:rsid w:val="0026792F"/>
    <w:rsid w:val="00267B4C"/>
    <w:rsid w:val="00270245"/>
    <w:rsid w:val="002705FF"/>
    <w:rsid w:val="00270C17"/>
    <w:rsid w:val="00270CCA"/>
    <w:rsid w:val="00270D5C"/>
    <w:rsid w:val="00270E72"/>
    <w:rsid w:val="00271228"/>
    <w:rsid w:val="00271363"/>
    <w:rsid w:val="002713C2"/>
    <w:rsid w:val="0027166C"/>
    <w:rsid w:val="00272139"/>
    <w:rsid w:val="0027248B"/>
    <w:rsid w:val="002724D6"/>
    <w:rsid w:val="0027263E"/>
    <w:rsid w:val="002728D7"/>
    <w:rsid w:val="002729BB"/>
    <w:rsid w:val="00272A86"/>
    <w:rsid w:val="00272C43"/>
    <w:rsid w:val="00272CC5"/>
    <w:rsid w:val="00272E51"/>
    <w:rsid w:val="00273602"/>
    <w:rsid w:val="00273A7F"/>
    <w:rsid w:val="00273D8D"/>
    <w:rsid w:val="00273F62"/>
    <w:rsid w:val="00274023"/>
    <w:rsid w:val="002743C3"/>
    <w:rsid w:val="00274C5B"/>
    <w:rsid w:val="00274DF3"/>
    <w:rsid w:val="002755DA"/>
    <w:rsid w:val="002758D9"/>
    <w:rsid w:val="00275A80"/>
    <w:rsid w:val="00276666"/>
    <w:rsid w:val="00276951"/>
    <w:rsid w:val="00276D68"/>
    <w:rsid w:val="00276D7C"/>
    <w:rsid w:val="0027710D"/>
    <w:rsid w:val="00277538"/>
    <w:rsid w:val="0027765B"/>
    <w:rsid w:val="00277876"/>
    <w:rsid w:val="00277BD0"/>
    <w:rsid w:val="00280310"/>
    <w:rsid w:val="002803D2"/>
    <w:rsid w:val="0028081F"/>
    <w:rsid w:val="00280CA9"/>
    <w:rsid w:val="00280CC1"/>
    <w:rsid w:val="00280EE5"/>
    <w:rsid w:val="00281172"/>
    <w:rsid w:val="0028137A"/>
    <w:rsid w:val="002813A3"/>
    <w:rsid w:val="002821FA"/>
    <w:rsid w:val="0028250F"/>
    <w:rsid w:val="0028263C"/>
    <w:rsid w:val="00282A20"/>
    <w:rsid w:val="00283637"/>
    <w:rsid w:val="00283731"/>
    <w:rsid w:val="002838D6"/>
    <w:rsid w:val="00283EE7"/>
    <w:rsid w:val="00284281"/>
    <w:rsid w:val="00284E36"/>
    <w:rsid w:val="0028547D"/>
    <w:rsid w:val="00285686"/>
    <w:rsid w:val="00285D6A"/>
    <w:rsid w:val="00285E5F"/>
    <w:rsid w:val="00285F61"/>
    <w:rsid w:val="0028621B"/>
    <w:rsid w:val="002863C0"/>
    <w:rsid w:val="00286468"/>
    <w:rsid w:val="002868D4"/>
    <w:rsid w:val="00286E43"/>
    <w:rsid w:val="002873AD"/>
    <w:rsid w:val="00287898"/>
    <w:rsid w:val="00287C41"/>
    <w:rsid w:val="00287C4D"/>
    <w:rsid w:val="00287C58"/>
    <w:rsid w:val="002900DC"/>
    <w:rsid w:val="002902B4"/>
    <w:rsid w:val="00290B10"/>
    <w:rsid w:val="00290CD1"/>
    <w:rsid w:val="00290EF8"/>
    <w:rsid w:val="0029117D"/>
    <w:rsid w:val="0029147B"/>
    <w:rsid w:val="0029150B"/>
    <w:rsid w:val="00291592"/>
    <w:rsid w:val="00291D67"/>
    <w:rsid w:val="00291DD6"/>
    <w:rsid w:val="00291F3E"/>
    <w:rsid w:val="00292601"/>
    <w:rsid w:val="00292A7B"/>
    <w:rsid w:val="00292B85"/>
    <w:rsid w:val="00292ED0"/>
    <w:rsid w:val="0029341B"/>
    <w:rsid w:val="0029411A"/>
    <w:rsid w:val="002944DE"/>
    <w:rsid w:val="0029473B"/>
    <w:rsid w:val="00294FD3"/>
    <w:rsid w:val="002956AC"/>
    <w:rsid w:val="002959BC"/>
    <w:rsid w:val="00295AB3"/>
    <w:rsid w:val="00295E25"/>
    <w:rsid w:val="00295E4F"/>
    <w:rsid w:val="00295EB2"/>
    <w:rsid w:val="00295FAE"/>
    <w:rsid w:val="0029608C"/>
    <w:rsid w:val="00296265"/>
    <w:rsid w:val="0029663A"/>
    <w:rsid w:val="002968A4"/>
    <w:rsid w:val="002968AB"/>
    <w:rsid w:val="002968C7"/>
    <w:rsid w:val="0029728C"/>
    <w:rsid w:val="002979A7"/>
    <w:rsid w:val="002979CF"/>
    <w:rsid w:val="002979E5"/>
    <w:rsid w:val="00297ACE"/>
    <w:rsid w:val="00297B57"/>
    <w:rsid w:val="00297B5F"/>
    <w:rsid w:val="00297C8C"/>
    <w:rsid w:val="002A01AF"/>
    <w:rsid w:val="002A039B"/>
    <w:rsid w:val="002A03C9"/>
    <w:rsid w:val="002A04B6"/>
    <w:rsid w:val="002A07A5"/>
    <w:rsid w:val="002A0826"/>
    <w:rsid w:val="002A09A9"/>
    <w:rsid w:val="002A0E70"/>
    <w:rsid w:val="002A1134"/>
    <w:rsid w:val="002A137C"/>
    <w:rsid w:val="002A1A3A"/>
    <w:rsid w:val="002A21AE"/>
    <w:rsid w:val="002A22A3"/>
    <w:rsid w:val="002A2A5E"/>
    <w:rsid w:val="002A2D1C"/>
    <w:rsid w:val="002A2E1E"/>
    <w:rsid w:val="002A2FBF"/>
    <w:rsid w:val="002A3023"/>
    <w:rsid w:val="002A3666"/>
    <w:rsid w:val="002A36EF"/>
    <w:rsid w:val="002A4159"/>
    <w:rsid w:val="002A4963"/>
    <w:rsid w:val="002A4A77"/>
    <w:rsid w:val="002A4A7B"/>
    <w:rsid w:val="002A4CE5"/>
    <w:rsid w:val="002A4F71"/>
    <w:rsid w:val="002A50AB"/>
    <w:rsid w:val="002A55D3"/>
    <w:rsid w:val="002A574B"/>
    <w:rsid w:val="002A58E0"/>
    <w:rsid w:val="002A5C45"/>
    <w:rsid w:val="002A6002"/>
    <w:rsid w:val="002A62EC"/>
    <w:rsid w:val="002A6314"/>
    <w:rsid w:val="002A633B"/>
    <w:rsid w:val="002A675D"/>
    <w:rsid w:val="002A68B8"/>
    <w:rsid w:val="002A6C0E"/>
    <w:rsid w:val="002A6CE1"/>
    <w:rsid w:val="002A7151"/>
    <w:rsid w:val="002A718D"/>
    <w:rsid w:val="002A73E7"/>
    <w:rsid w:val="002A7432"/>
    <w:rsid w:val="002A770E"/>
    <w:rsid w:val="002A78CD"/>
    <w:rsid w:val="002A7D3F"/>
    <w:rsid w:val="002A7EE9"/>
    <w:rsid w:val="002B0437"/>
    <w:rsid w:val="002B04EB"/>
    <w:rsid w:val="002B0525"/>
    <w:rsid w:val="002B06B2"/>
    <w:rsid w:val="002B074B"/>
    <w:rsid w:val="002B07FE"/>
    <w:rsid w:val="002B0ABF"/>
    <w:rsid w:val="002B0F17"/>
    <w:rsid w:val="002B0F51"/>
    <w:rsid w:val="002B15C0"/>
    <w:rsid w:val="002B1949"/>
    <w:rsid w:val="002B1D25"/>
    <w:rsid w:val="002B2479"/>
    <w:rsid w:val="002B292C"/>
    <w:rsid w:val="002B2AFE"/>
    <w:rsid w:val="002B2BCF"/>
    <w:rsid w:val="002B2CB0"/>
    <w:rsid w:val="002B2F04"/>
    <w:rsid w:val="002B3469"/>
    <w:rsid w:val="002B35B3"/>
    <w:rsid w:val="002B3604"/>
    <w:rsid w:val="002B4501"/>
    <w:rsid w:val="002B470E"/>
    <w:rsid w:val="002B4E25"/>
    <w:rsid w:val="002B50FE"/>
    <w:rsid w:val="002B51D0"/>
    <w:rsid w:val="002B5288"/>
    <w:rsid w:val="002B570D"/>
    <w:rsid w:val="002B57FD"/>
    <w:rsid w:val="002B58EA"/>
    <w:rsid w:val="002B5DD3"/>
    <w:rsid w:val="002B5F2E"/>
    <w:rsid w:val="002B5FA3"/>
    <w:rsid w:val="002B615C"/>
    <w:rsid w:val="002B61F5"/>
    <w:rsid w:val="002B6A72"/>
    <w:rsid w:val="002B6B38"/>
    <w:rsid w:val="002B7556"/>
    <w:rsid w:val="002B7882"/>
    <w:rsid w:val="002B7BBB"/>
    <w:rsid w:val="002B7DBB"/>
    <w:rsid w:val="002C001B"/>
    <w:rsid w:val="002C02CC"/>
    <w:rsid w:val="002C03B2"/>
    <w:rsid w:val="002C0573"/>
    <w:rsid w:val="002C0670"/>
    <w:rsid w:val="002C06CC"/>
    <w:rsid w:val="002C0830"/>
    <w:rsid w:val="002C0874"/>
    <w:rsid w:val="002C08B3"/>
    <w:rsid w:val="002C0A80"/>
    <w:rsid w:val="002C0DDA"/>
    <w:rsid w:val="002C10CA"/>
    <w:rsid w:val="002C10F6"/>
    <w:rsid w:val="002C1235"/>
    <w:rsid w:val="002C133C"/>
    <w:rsid w:val="002C15CF"/>
    <w:rsid w:val="002C166A"/>
    <w:rsid w:val="002C16EA"/>
    <w:rsid w:val="002C1D13"/>
    <w:rsid w:val="002C1D1C"/>
    <w:rsid w:val="002C1E45"/>
    <w:rsid w:val="002C2030"/>
    <w:rsid w:val="002C2034"/>
    <w:rsid w:val="002C22BB"/>
    <w:rsid w:val="002C235F"/>
    <w:rsid w:val="002C25F5"/>
    <w:rsid w:val="002C28CF"/>
    <w:rsid w:val="002C2BCA"/>
    <w:rsid w:val="002C3287"/>
    <w:rsid w:val="002C3607"/>
    <w:rsid w:val="002C38BB"/>
    <w:rsid w:val="002C3957"/>
    <w:rsid w:val="002C39CF"/>
    <w:rsid w:val="002C3B06"/>
    <w:rsid w:val="002C3CA8"/>
    <w:rsid w:val="002C40F2"/>
    <w:rsid w:val="002C4684"/>
    <w:rsid w:val="002C4BC8"/>
    <w:rsid w:val="002C4BF5"/>
    <w:rsid w:val="002C4D39"/>
    <w:rsid w:val="002C4F7C"/>
    <w:rsid w:val="002C50EA"/>
    <w:rsid w:val="002C55A6"/>
    <w:rsid w:val="002C5829"/>
    <w:rsid w:val="002C64A4"/>
    <w:rsid w:val="002C6669"/>
    <w:rsid w:val="002C698D"/>
    <w:rsid w:val="002C6BD1"/>
    <w:rsid w:val="002C717E"/>
    <w:rsid w:val="002C7462"/>
    <w:rsid w:val="002C7A21"/>
    <w:rsid w:val="002C7ED1"/>
    <w:rsid w:val="002C7EF9"/>
    <w:rsid w:val="002D0252"/>
    <w:rsid w:val="002D0527"/>
    <w:rsid w:val="002D0EAD"/>
    <w:rsid w:val="002D126B"/>
    <w:rsid w:val="002D13FC"/>
    <w:rsid w:val="002D1537"/>
    <w:rsid w:val="002D153F"/>
    <w:rsid w:val="002D1FFA"/>
    <w:rsid w:val="002D20EE"/>
    <w:rsid w:val="002D23D2"/>
    <w:rsid w:val="002D2742"/>
    <w:rsid w:val="002D2971"/>
    <w:rsid w:val="002D2A08"/>
    <w:rsid w:val="002D2C5E"/>
    <w:rsid w:val="002D2EA2"/>
    <w:rsid w:val="002D309E"/>
    <w:rsid w:val="002D3100"/>
    <w:rsid w:val="002D383B"/>
    <w:rsid w:val="002D3F2C"/>
    <w:rsid w:val="002D3F7A"/>
    <w:rsid w:val="002D4435"/>
    <w:rsid w:val="002D453D"/>
    <w:rsid w:val="002D4920"/>
    <w:rsid w:val="002D499A"/>
    <w:rsid w:val="002D4C4A"/>
    <w:rsid w:val="002D558F"/>
    <w:rsid w:val="002D5977"/>
    <w:rsid w:val="002D5C74"/>
    <w:rsid w:val="002D5CBF"/>
    <w:rsid w:val="002D621E"/>
    <w:rsid w:val="002D640B"/>
    <w:rsid w:val="002D6427"/>
    <w:rsid w:val="002D6640"/>
    <w:rsid w:val="002D67BB"/>
    <w:rsid w:val="002D690C"/>
    <w:rsid w:val="002D7149"/>
    <w:rsid w:val="002D7202"/>
    <w:rsid w:val="002D7272"/>
    <w:rsid w:val="002D7674"/>
    <w:rsid w:val="002D77D9"/>
    <w:rsid w:val="002D7D8C"/>
    <w:rsid w:val="002E0111"/>
    <w:rsid w:val="002E03EB"/>
    <w:rsid w:val="002E08AA"/>
    <w:rsid w:val="002E0D31"/>
    <w:rsid w:val="002E1435"/>
    <w:rsid w:val="002E16FE"/>
    <w:rsid w:val="002E1917"/>
    <w:rsid w:val="002E1B10"/>
    <w:rsid w:val="002E23D2"/>
    <w:rsid w:val="002E2402"/>
    <w:rsid w:val="002E27FC"/>
    <w:rsid w:val="002E2988"/>
    <w:rsid w:val="002E2AAE"/>
    <w:rsid w:val="002E3100"/>
    <w:rsid w:val="002E3202"/>
    <w:rsid w:val="002E3308"/>
    <w:rsid w:val="002E3C00"/>
    <w:rsid w:val="002E3C34"/>
    <w:rsid w:val="002E4771"/>
    <w:rsid w:val="002E4D1C"/>
    <w:rsid w:val="002E50AD"/>
    <w:rsid w:val="002E5486"/>
    <w:rsid w:val="002E5A37"/>
    <w:rsid w:val="002E606E"/>
    <w:rsid w:val="002E626A"/>
    <w:rsid w:val="002E668E"/>
    <w:rsid w:val="002E69EB"/>
    <w:rsid w:val="002E6B82"/>
    <w:rsid w:val="002E6DDE"/>
    <w:rsid w:val="002E75AE"/>
    <w:rsid w:val="002E7897"/>
    <w:rsid w:val="002E7EBF"/>
    <w:rsid w:val="002F0635"/>
    <w:rsid w:val="002F0C57"/>
    <w:rsid w:val="002F1271"/>
    <w:rsid w:val="002F1668"/>
    <w:rsid w:val="002F1731"/>
    <w:rsid w:val="002F1E2B"/>
    <w:rsid w:val="002F200D"/>
    <w:rsid w:val="002F21B6"/>
    <w:rsid w:val="002F2520"/>
    <w:rsid w:val="002F2666"/>
    <w:rsid w:val="002F277A"/>
    <w:rsid w:val="002F2927"/>
    <w:rsid w:val="002F2B09"/>
    <w:rsid w:val="002F2F82"/>
    <w:rsid w:val="002F2FAC"/>
    <w:rsid w:val="002F32EC"/>
    <w:rsid w:val="002F3A14"/>
    <w:rsid w:val="002F489A"/>
    <w:rsid w:val="002F5565"/>
    <w:rsid w:val="002F5920"/>
    <w:rsid w:val="002F601D"/>
    <w:rsid w:val="002F619E"/>
    <w:rsid w:val="002F627F"/>
    <w:rsid w:val="002F63CF"/>
    <w:rsid w:val="002F692D"/>
    <w:rsid w:val="002F6D2F"/>
    <w:rsid w:val="002F766E"/>
    <w:rsid w:val="002F7D16"/>
    <w:rsid w:val="002F7F62"/>
    <w:rsid w:val="002F7FF1"/>
    <w:rsid w:val="003002BD"/>
    <w:rsid w:val="0030030A"/>
    <w:rsid w:val="003004A7"/>
    <w:rsid w:val="00300682"/>
    <w:rsid w:val="003006B9"/>
    <w:rsid w:val="0030099C"/>
    <w:rsid w:val="0030155B"/>
    <w:rsid w:val="0030185B"/>
    <w:rsid w:val="00301A55"/>
    <w:rsid w:val="0030208D"/>
    <w:rsid w:val="00302135"/>
    <w:rsid w:val="003021D2"/>
    <w:rsid w:val="00302434"/>
    <w:rsid w:val="003025AF"/>
    <w:rsid w:val="00302C11"/>
    <w:rsid w:val="00303708"/>
    <w:rsid w:val="003039DA"/>
    <w:rsid w:val="00303C3A"/>
    <w:rsid w:val="0030405B"/>
    <w:rsid w:val="00304382"/>
    <w:rsid w:val="00304B73"/>
    <w:rsid w:val="00304CB1"/>
    <w:rsid w:val="00304F8D"/>
    <w:rsid w:val="0030530D"/>
    <w:rsid w:val="00305772"/>
    <w:rsid w:val="00305882"/>
    <w:rsid w:val="003059E3"/>
    <w:rsid w:val="00306C3C"/>
    <w:rsid w:val="00306E64"/>
    <w:rsid w:val="003075B1"/>
    <w:rsid w:val="00307CD6"/>
    <w:rsid w:val="00307D76"/>
    <w:rsid w:val="003102D0"/>
    <w:rsid w:val="003109F3"/>
    <w:rsid w:val="00310B50"/>
    <w:rsid w:val="00310E55"/>
    <w:rsid w:val="00311CC8"/>
    <w:rsid w:val="00312A53"/>
    <w:rsid w:val="00312CBA"/>
    <w:rsid w:val="00312E1F"/>
    <w:rsid w:val="0031313E"/>
    <w:rsid w:val="0031370B"/>
    <w:rsid w:val="003139BF"/>
    <w:rsid w:val="00314127"/>
    <w:rsid w:val="00314163"/>
    <w:rsid w:val="0031442B"/>
    <w:rsid w:val="00314505"/>
    <w:rsid w:val="003148A8"/>
    <w:rsid w:val="00314A3D"/>
    <w:rsid w:val="00314B01"/>
    <w:rsid w:val="00314BC3"/>
    <w:rsid w:val="00314F62"/>
    <w:rsid w:val="0031530E"/>
    <w:rsid w:val="0031537C"/>
    <w:rsid w:val="00315456"/>
    <w:rsid w:val="0031555E"/>
    <w:rsid w:val="0031563C"/>
    <w:rsid w:val="00315AA2"/>
    <w:rsid w:val="00315DBA"/>
    <w:rsid w:val="00316B05"/>
    <w:rsid w:val="00317800"/>
    <w:rsid w:val="00317A11"/>
    <w:rsid w:val="00317A8A"/>
    <w:rsid w:val="00320118"/>
    <w:rsid w:val="0032011A"/>
    <w:rsid w:val="0032020D"/>
    <w:rsid w:val="00320341"/>
    <w:rsid w:val="003206E9"/>
    <w:rsid w:val="0032086E"/>
    <w:rsid w:val="00320DAE"/>
    <w:rsid w:val="003213FA"/>
    <w:rsid w:val="003215CE"/>
    <w:rsid w:val="00321924"/>
    <w:rsid w:val="00321988"/>
    <w:rsid w:val="00321AF9"/>
    <w:rsid w:val="003221AE"/>
    <w:rsid w:val="003221B7"/>
    <w:rsid w:val="00322295"/>
    <w:rsid w:val="0032260E"/>
    <w:rsid w:val="003226D0"/>
    <w:rsid w:val="00322AF0"/>
    <w:rsid w:val="00322C74"/>
    <w:rsid w:val="00323155"/>
    <w:rsid w:val="003234B3"/>
    <w:rsid w:val="003236B7"/>
    <w:rsid w:val="00323744"/>
    <w:rsid w:val="00323872"/>
    <w:rsid w:val="00323893"/>
    <w:rsid w:val="00323F55"/>
    <w:rsid w:val="00323FCD"/>
    <w:rsid w:val="003247FD"/>
    <w:rsid w:val="003248C0"/>
    <w:rsid w:val="00324DEA"/>
    <w:rsid w:val="00325067"/>
    <w:rsid w:val="003250BC"/>
    <w:rsid w:val="00325217"/>
    <w:rsid w:val="003254B7"/>
    <w:rsid w:val="00325D9E"/>
    <w:rsid w:val="00325F78"/>
    <w:rsid w:val="00326100"/>
    <w:rsid w:val="00326353"/>
    <w:rsid w:val="00326900"/>
    <w:rsid w:val="00326A5D"/>
    <w:rsid w:val="00326CD8"/>
    <w:rsid w:val="00326F0C"/>
    <w:rsid w:val="00327353"/>
    <w:rsid w:val="00327718"/>
    <w:rsid w:val="00327BDD"/>
    <w:rsid w:val="00327D7C"/>
    <w:rsid w:val="0033016B"/>
    <w:rsid w:val="00330280"/>
    <w:rsid w:val="003306DB"/>
    <w:rsid w:val="00330868"/>
    <w:rsid w:val="003308A2"/>
    <w:rsid w:val="003309E7"/>
    <w:rsid w:val="00330CCA"/>
    <w:rsid w:val="00331831"/>
    <w:rsid w:val="00331BB3"/>
    <w:rsid w:val="00331E98"/>
    <w:rsid w:val="00331EE6"/>
    <w:rsid w:val="00331FAC"/>
    <w:rsid w:val="0033201D"/>
    <w:rsid w:val="00332140"/>
    <w:rsid w:val="00332C22"/>
    <w:rsid w:val="003331D6"/>
    <w:rsid w:val="003331FB"/>
    <w:rsid w:val="00333209"/>
    <w:rsid w:val="003338F8"/>
    <w:rsid w:val="0033390D"/>
    <w:rsid w:val="00333F1C"/>
    <w:rsid w:val="00333F8E"/>
    <w:rsid w:val="00334440"/>
    <w:rsid w:val="003347DF"/>
    <w:rsid w:val="00334942"/>
    <w:rsid w:val="003354C6"/>
    <w:rsid w:val="003354F2"/>
    <w:rsid w:val="0033569B"/>
    <w:rsid w:val="003356B8"/>
    <w:rsid w:val="00335F1C"/>
    <w:rsid w:val="003360CC"/>
    <w:rsid w:val="00336253"/>
    <w:rsid w:val="003362DE"/>
    <w:rsid w:val="003364FD"/>
    <w:rsid w:val="00336983"/>
    <w:rsid w:val="00336B92"/>
    <w:rsid w:val="00336D49"/>
    <w:rsid w:val="00336F10"/>
    <w:rsid w:val="00336F17"/>
    <w:rsid w:val="00337673"/>
    <w:rsid w:val="00337C79"/>
    <w:rsid w:val="00340709"/>
    <w:rsid w:val="00340885"/>
    <w:rsid w:val="00340AD6"/>
    <w:rsid w:val="00340CC4"/>
    <w:rsid w:val="00340DF3"/>
    <w:rsid w:val="00341068"/>
    <w:rsid w:val="00341273"/>
    <w:rsid w:val="00341296"/>
    <w:rsid w:val="00341388"/>
    <w:rsid w:val="0034143F"/>
    <w:rsid w:val="00341862"/>
    <w:rsid w:val="00342718"/>
    <w:rsid w:val="0034294D"/>
    <w:rsid w:val="003429BE"/>
    <w:rsid w:val="00342C0E"/>
    <w:rsid w:val="0034376A"/>
    <w:rsid w:val="00343938"/>
    <w:rsid w:val="00343DC4"/>
    <w:rsid w:val="00343F5E"/>
    <w:rsid w:val="00344614"/>
    <w:rsid w:val="00344C04"/>
    <w:rsid w:val="00344D8B"/>
    <w:rsid w:val="00344F37"/>
    <w:rsid w:val="00345053"/>
    <w:rsid w:val="0034506C"/>
    <w:rsid w:val="00345470"/>
    <w:rsid w:val="00345A3E"/>
    <w:rsid w:val="00345DE8"/>
    <w:rsid w:val="00346026"/>
    <w:rsid w:val="0034603F"/>
    <w:rsid w:val="00346363"/>
    <w:rsid w:val="003463D8"/>
    <w:rsid w:val="00346B6E"/>
    <w:rsid w:val="00346C4C"/>
    <w:rsid w:val="00346F2F"/>
    <w:rsid w:val="00346F30"/>
    <w:rsid w:val="00347239"/>
    <w:rsid w:val="0034736F"/>
    <w:rsid w:val="00347435"/>
    <w:rsid w:val="00347680"/>
    <w:rsid w:val="003476F1"/>
    <w:rsid w:val="0035003C"/>
    <w:rsid w:val="003500D1"/>
    <w:rsid w:val="0035027F"/>
    <w:rsid w:val="00350F14"/>
    <w:rsid w:val="00350F40"/>
    <w:rsid w:val="003510BE"/>
    <w:rsid w:val="00351221"/>
    <w:rsid w:val="00351616"/>
    <w:rsid w:val="00351F39"/>
    <w:rsid w:val="00351FB3"/>
    <w:rsid w:val="00352756"/>
    <w:rsid w:val="00352790"/>
    <w:rsid w:val="00352C41"/>
    <w:rsid w:val="00352CE6"/>
    <w:rsid w:val="00353557"/>
    <w:rsid w:val="00353E04"/>
    <w:rsid w:val="003540DE"/>
    <w:rsid w:val="003540F5"/>
    <w:rsid w:val="00354523"/>
    <w:rsid w:val="0035498D"/>
    <w:rsid w:val="00354E56"/>
    <w:rsid w:val="0035508E"/>
    <w:rsid w:val="0035511D"/>
    <w:rsid w:val="003551CC"/>
    <w:rsid w:val="00355622"/>
    <w:rsid w:val="0035653E"/>
    <w:rsid w:val="0035681C"/>
    <w:rsid w:val="00356BE2"/>
    <w:rsid w:val="00357A19"/>
    <w:rsid w:val="00357E13"/>
    <w:rsid w:val="00357E41"/>
    <w:rsid w:val="003604F3"/>
    <w:rsid w:val="003605E3"/>
    <w:rsid w:val="00360927"/>
    <w:rsid w:val="00360C52"/>
    <w:rsid w:val="0036114D"/>
    <w:rsid w:val="00361155"/>
    <w:rsid w:val="00361237"/>
    <w:rsid w:val="0036138B"/>
    <w:rsid w:val="003615BC"/>
    <w:rsid w:val="00361815"/>
    <w:rsid w:val="0036182E"/>
    <w:rsid w:val="00361CDE"/>
    <w:rsid w:val="003626C5"/>
    <w:rsid w:val="00362E5C"/>
    <w:rsid w:val="00362F17"/>
    <w:rsid w:val="00362FF2"/>
    <w:rsid w:val="00363509"/>
    <w:rsid w:val="00363693"/>
    <w:rsid w:val="00363757"/>
    <w:rsid w:val="00363870"/>
    <w:rsid w:val="00363A3C"/>
    <w:rsid w:val="00363B53"/>
    <w:rsid w:val="00363CFA"/>
    <w:rsid w:val="003640CD"/>
    <w:rsid w:val="00364222"/>
    <w:rsid w:val="0036471F"/>
    <w:rsid w:val="003647A2"/>
    <w:rsid w:val="0036496B"/>
    <w:rsid w:val="00364AFA"/>
    <w:rsid w:val="003651C4"/>
    <w:rsid w:val="0036522F"/>
    <w:rsid w:val="003653DB"/>
    <w:rsid w:val="003655E8"/>
    <w:rsid w:val="003659FC"/>
    <w:rsid w:val="00365B90"/>
    <w:rsid w:val="00365C6D"/>
    <w:rsid w:val="00365D8A"/>
    <w:rsid w:val="0036604A"/>
    <w:rsid w:val="00366313"/>
    <w:rsid w:val="00366433"/>
    <w:rsid w:val="0036680E"/>
    <w:rsid w:val="00366A22"/>
    <w:rsid w:val="00367426"/>
    <w:rsid w:val="00367903"/>
    <w:rsid w:val="0037016B"/>
    <w:rsid w:val="00370239"/>
    <w:rsid w:val="0037024D"/>
    <w:rsid w:val="00370263"/>
    <w:rsid w:val="00371243"/>
    <w:rsid w:val="003715C0"/>
    <w:rsid w:val="00371670"/>
    <w:rsid w:val="00371750"/>
    <w:rsid w:val="00371A4E"/>
    <w:rsid w:val="00371B65"/>
    <w:rsid w:val="00371BD9"/>
    <w:rsid w:val="00372600"/>
    <w:rsid w:val="00372677"/>
    <w:rsid w:val="00372736"/>
    <w:rsid w:val="00372A8E"/>
    <w:rsid w:val="00372F13"/>
    <w:rsid w:val="00372F81"/>
    <w:rsid w:val="003738EE"/>
    <w:rsid w:val="00373926"/>
    <w:rsid w:val="00373A49"/>
    <w:rsid w:val="00373BDF"/>
    <w:rsid w:val="00373CB1"/>
    <w:rsid w:val="00374647"/>
    <w:rsid w:val="003747EB"/>
    <w:rsid w:val="003749CF"/>
    <w:rsid w:val="00374E41"/>
    <w:rsid w:val="00374F79"/>
    <w:rsid w:val="0037501F"/>
    <w:rsid w:val="00375257"/>
    <w:rsid w:val="003752A4"/>
    <w:rsid w:val="003752CB"/>
    <w:rsid w:val="0037534D"/>
    <w:rsid w:val="00375678"/>
    <w:rsid w:val="003760D3"/>
    <w:rsid w:val="00376319"/>
    <w:rsid w:val="003767D2"/>
    <w:rsid w:val="003769F0"/>
    <w:rsid w:val="003772C7"/>
    <w:rsid w:val="00377584"/>
    <w:rsid w:val="00377EE1"/>
    <w:rsid w:val="003802FB"/>
    <w:rsid w:val="003806AC"/>
    <w:rsid w:val="00380967"/>
    <w:rsid w:val="003809A3"/>
    <w:rsid w:val="00380ACC"/>
    <w:rsid w:val="00380E19"/>
    <w:rsid w:val="003813E0"/>
    <w:rsid w:val="0038140F"/>
    <w:rsid w:val="00381670"/>
    <w:rsid w:val="00381D98"/>
    <w:rsid w:val="00381E1B"/>
    <w:rsid w:val="00381F26"/>
    <w:rsid w:val="00381F50"/>
    <w:rsid w:val="003823FE"/>
    <w:rsid w:val="003829A4"/>
    <w:rsid w:val="00382EB1"/>
    <w:rsid w:val="00383148"/>
    <w:rsid w:val="0038362C"/>
    <w:rsid w:val="00383A5A"/>
    <w:rsid w:val="00383EAC"/>
    <w:rsid w:val="00384259"/>
    <w:rsid w:val="00384773"/>
    <w:rsid w:val="00384959"/>
    <w:rsid w:val="00384960"/>
    <w:rsid w:val="00384A7B"/>
    <w:rsid w:val="00384BB6"/>
    <w:rsid w:val="00385092"/>
    <w:rsid w:val="00385548"/>
    <w:rsid w:val="003855BB"/>
    <w:rsid w:val="0038568C"/>
    <w:rsid w:val="003864A6"/>
    <w:rsid w:val="003868F2"/>
    <w:rsid w:val="00386AFE"/>
    <w:rsid w:val="00386B40"/>
    <w:rsid w:val="0038717C"/>
    <w:rsid w:val="00387642"/>
    <w:rsid w:val="003877E0"/>
    <w:rsid w:val="00387ADD"/>
    <w:rsid w:val="0039023D"/>
    <w:rsid w:val="0039050C"/>
    <w:rsid w:val="00390618"/>
    <w:rsid w:val="00390AEF"/>
    <w:rsid w:val="00390C6E"/>
    <w:rsid w:val="00390D92"/>
    <w:rsid w:val="00390E15"/>
    <w:rsid w:val="003919A6"/>
    <w:rsid w:val="00391C50"/>
    <w:rsid w:val="00392897"/>
    <w:rsid w:val="00392E07"/>
    <w:rsid w:val="00392F12"/>
    <w:rsid w:val="003933CD"/>
    <w:rsid w:val="00393524"/>
    <w:rsid w:val="00393537"/>
    <w:rsid w:val="003937C6"/>
    <w:rsid w:val="00393AC1"/>
    <w:rsid w:val="00393FDF"/>
    <w:rsid w:val="0039408D"/>
    <w:rsid w:val="0039428E"/>
    <w:rsid w:val="0039434E"/>
    <w:rsid w:val="00394451"/>
    <w:rsid w:val="003947A4"/>
    <w:rsid w:val="003947ED"/>
    <w:rsid w:val="00394BE0"/>
    <w:rsid w:val="003951A7"/>
    <w:rsid w:val="0039531C"/>
    <w:rsid w:val="003953F4"/>
    <w:rsid w:val="003955C7"/>
    <w:rsid w:val="003957B5"/>
    <w:rsid w:val="00395AB5"/>
    <w:rsid w:val="00395D9C"/>
    <w:rsid w:val="003964D7"/>
    <w:rsid w:val="00396566"/>
    <w:rsid w:val="00396A5D"/>
    <w:rsid w:val="00396ACB"/>
    <w:rsid w:val="00396CE8"/>
    <w:rsid w:val="00396D65"/>
    <w:rsid w:val="003975E3"/>
    <w:rsid w:val="00397713"/>
    <w:rsid w:val="003977F0"/>
    <w:rsid w:val="00397BF9"/>
    <w:rsid w:val="003A0C84"/>
    <w:rsid w:val="003A0F01"/>
    <w:rsid w:val="003A0F18"/>
    <w:rsid w:val="003A0F91"/>
    <w:rsid w:val="003A1472"/>
    <w:rsid w:val="003A1479"/>
    <w:rsid w:val="003A1809"/>
    <w:rsid w:val="003A1D65"/>
    <w:rsid w:val="003A1ED2"/>
    <w:rsid w:val="003A25D4"/>
    <w:rsid w:val="003A2636"/>
    <w:rsid w:val="003A28C4"/>
    <w:rsid w:val="003A2A3F"/>
    <w:rsid w:val="003A3116"/>
    <w:rsid w:val="003A39EF"/>
    <w:rsid w:val="003A447F"/>
    <w:rsid w:val="003A4489"/>
    <w:rsid w:val="003A4832"/>
    <w:rsid w:val="003A485D"/>
    <w:rsid w:val="003A4BBE"/>
    <w:rsid w:val="003A4D1E"/>
    <w:rsid w:val="003A6086"/>
    <w:rsid w:val="003A637F"/>
    <w:rsid w:val="003A649B"/>
    <w:rsid w:val="003A694D"/>
    <w:rsid w:val="003A6ADE"/>
    <w:rsid w:val="003A6BD1"/>
    <w:rsid w:val="003A6C47"/>
    <w:rsid w:val="003A6D5C"/>
    <w:rsid w:val="003A6DA8"/>
    <w:rsid w:val="003A6FF6"/>
    <w:rsid w:val="003A75E9"/>
    <w:rsid w:val="003A7C77"/>
    <w:rsid w:val="003A7D91"/>
    <w:rsid w:val="003B02AE"/>
    <w:rsid w:val="003B03EA"/>
    <w:rsid w:val="003B04D3"/>
    <w:rsid w:val="003B089E"/>
    <w:rsid w:val="003B0CAC"/>
    <w:rsid w:val="003B174C"/>
    <w:rsid w:val="003B1AC6"/>
    <w:rsid w:val="003B2005"/>
    <w:rsid w:val="003B23F8"/>
    <w:rsid w:val="003B2553"/>
    <w:rsid w:val="003B2567"/>
    <w:rsid w:val="003B2707"/>
    <w:rsid w:val="003B2A68"/>
    <w:rsid w:val="003B2E74"/>
    <w:rsid w:val="003B2F96"/>
    <w:rsid w:val="003B302A"/>
    <w:rsid w:val="003B30AA"/>
    <w:rsid w:val="003B30FC"/>
    <w:rsid w:val="003B32B8"/>
    <w:rsid w:val="003B342F"/>
    <w:rsid w:val="003B3816"/>
    <w:rsid w:val="003B3B94"/>
    <w:rsid w:val="003B45DC"/>
    <w:rsid w:val="003B475F"/>
    <w:rsid w:val="003B4820"/>
    <w:rsid w:val="003B4BF0"/>
    <w:rsid w:val="003B4C67"/>
    <w:rsid w:val="003B4E1C"/>
    <w:rsid w:val="003B4E8F"/>
    <w:rsid w:val="003B501A"/>
    <w:rsid w:val="003B5560"/>
    <w:rsid w:val="003B5627"/>
    <w:rsid w:val="003B5719"/>
    <w:rsid w:val="003B5F9B"/>
    <w:rsid w:val="003B6019"/>
    <w:rsid w:val="003B64FF"/>
    <w:rsid w:val="003B6AA9"/>
    <w:rsid w:val="003B6B93"/>
    <w:rsid w:val="003B6D5A"/>
    <w:rsid w:val="003B6F20"/>
    <w:rsid w:val="003B7116"/>
    <w:rsid w:val="003B713C"/>
    <w:rsid w:val="003B7141"/>
    <w:rsid w:val="003B75D4"/>
    <w:rsid w:val="003B7F11"/>
    <w:rsid w:val="003C00D6"/>
    <w:rsid w:val="003C0B48"/>
    <w:rsid w:val="003C17E2"/>
    <w:rsid w:val="003C1ABD"/>
    <w:rsid w:val="003C1B66"/>
    <w:rsid w:val="003C2102"/>
    <w:rsid w:val="003C2390"/>
    <w:rsid w:val="003C244C"/>
    <w:rsid w:val="003C2466"/>
    <w:rsid w:val="003C2904"/>
    <w:rsid w:val="003C2FA5"/>
    <w:rsid w:val="003C3262"/>
    <w:rsid w:val="003C338F"/>
    <w:rsid w:val="003C3409"/>
    <w:rsid w:val="003C36B3"/>
    <w:rsid w:val="003C37E0"/>
    <w:rsid w:val="003C3B26"/>
    <w:rsid w:val="003C3D1E"/>
    <w:rsid w:val="003C419A"/>
    <w:rsid w:val="003C4334"/>
    <w:rsid w:val="003C5356"/>
    <w:rsid w:val="003C54A6"/>
    <w:rsid w:val="003C5926"/>
    <w:rsid w:val="003C5FD9"/>
    <w:rsid w:val="003C6490"/>
    <w:rsid w:val="003C6BC7"/>
    <w:rsid w:val="003C6C7A"/>
    <w:rsid w:val="003C7209"/>
    <w:rsid w:val="003C738E"/>
    <w:rsid w:val="003C771E"/>
    <w:rsid w:val="003C77C1"/>
    <w:rsid w:val="003C7960"/>
    <w:rsid w:val="003D035A"/>
    <w:rsid w:val="003D0759"/>
    <w:rsid w:val="003D0C28"/>
    <w:rsid w:val="003D0CA1"/>
    <w:rsid w:val="003D1B30"/>
    <w:rsid w:val="003D1D00"/>
    <w:rsid w:val="003D2064"/>
    <w:rsid w:val="003D20FA"/>
    <w:rsid w:val="003D2E2C"/>
    <w:rsid w:val="003D2E7F"/>
    <w:rsid w:val="003D3531"/>
    <w:rsid w:val="003D36B6"/>
    <w:rsid w:val="003D3754"/>
    <w:rsid w:val="003D39FC"/>
    <w:rsid w:val="003D40BE"/>
    <w:rsid w:val="003D4290"/>
    <w:rsid w:val="003D4345"/>
    <w:rsid w:val="003D47D0"/>
    <w:rsid w:val="003D5578"/>
    <w:rsid w:val="003D604B"/>
    <w:rsid w:val="003D6636"/>
    <w:rsid w:val="003D6EDA"/>
    <w:rsid w:val="003D71A3"/>
    <w:rsid w:val="003D7296"/>
    <w:rsid w:val="003D73A0"/>
    <w:rsid w:val="003D7AF6"/>
    <w:rsid w:val="003D7C1C"/>
    <w:rsid w:val="003D7CE5"/>
    <w:rsid w:val="003D7F63"/>
    <w:rsid w:val="003E0525"/>
    <w:rsid w:val="003E084E"/>
    <w:rsid w:val="003E0BAF"/>
    <w:rsid w:val="003E117D"/>
    <w:rsid w:val="003E1248"/>
    <w:rsid w:val="003E12DE"/>
    <w:rsid w:val="003E1884"/>
    <w:rsid w:val="003E1A15"/>
    <w:rsid w:val="003E1D32"/>
    <w:rsid w:val="003E2145"/>
    <w:rsid w:val="003E2A6A"/>
    <w:rsid w:val="003E3537"/>
    <w:rsid w:val="003E3565"/>
    <w:rsid w:val="003E3D07"/>
    <w:rsid w:val="003E3E86"/>
    <w:rsid w:val="003E5484"/>
    <w:rsid w:val="003E54CB"/>
    <w:rsid w:val="003E560F"/>
    <w:rsid w:val="003E5C27"/>
    <w:rsid w:val="003E5FF8"/>
    <w:rsid w:val="003E636E"/>
    <w:rsid w:val="003E6D67"/>
    <w:rsid w:val="003E6DD2"/>
    <w:rsid w:val="003E754E"/>
    <w:rsid w:val="003E76A8"/>
    <w:rsid w:val="003E7781"/>
    <w:rsid w:val="003E7E8B"/>
    <w:rsid w:val="003F0186"/>
    <w:rsid w:val="003F0280"/>
    <w:rsid w:val="003F03F0"/>
    <w:rsid w:val="003F0440"/>
    <w:rsid w:val="003F049A"/>
    <w:rsid w:val="003F0771"/>
    <w:rsid w:val="003F0779"/>
    <w:rsid w:val="003F0A61"/>
    <w:rsid w:val="003F0A65"/>
    <w:rsid w:val="003F0A6B"/>
    <w:rsid w:val="003F0A8E"/>
    <w:rsid w:val="003F0C14"/>
    <w:rsid w:val="003F0CBF"/>
    <w:rsid w:val="003F0E8A"/>
    <w:rsid w:val="003F1199"/>
    <w:rsid w:val="003F11ED"/>
    <w:rsid w:val="003F1660"/>
    <w:rsid w:val="003F1917"/>
    <w:rsid w:val="003F1A09"/>
    <w:rsid w:val="003F1BE1"/>
    <w:rsid w:val="003F1CE8"/>
    <w:rsid w:val="003F1DDA"/>
    <w:rsid w:val="003F212E"/>
    <w:rsid w:val="003F297B"/>
    <w:rsid w:val="003F29BE"/>
    <w:rsid w:val="003F2CA0"/>
    <w:rsid w:val="003F2E88"/>
    <w:rsid w:val="003F3122"/>
    <w:rsid w:val="003F33F3"/>
    <w:rsid w:val="003F354B"/>
    <w:rsid w:val="003F3553"/>
    <w:rsid w:val="003F3754"/>
    <w:rsid w:val="003F3A76"/>
    <w:rsid w:val="003F3A9E"/>
    <w:rsid w:val="003F3AC9"/>
    <w:rsid w:val="003F3B4B"/>
    <w:rsid w:val="003F3F74"/>
    <w:rsid w:val="003F44A2"/>
    <w:rsid w:val="003F4F8B"/>
    <w:rsid w:val="003F57C7"/>
    <w:rsid w:val="003F592E"/>
    <w:rsid w:val="003F59AB"/>
    <w:rsid w:val="003F6614"/>
    <w:rsid w:val="003F68AD"/>
    <w:rsid w:val="003F6ABC"/>
    <w:rsid w:val="003F7046"/>
    <w:rsid w:val="003F7135"/>
    <w:rsid w:val="003F7207"/>
    <w:rsid w:val="003F73CA"/>
    <w:rsid w:val="003F755D"/>
    <w:rsid w:val="003F76F0"/>
    <w:rsid w:val="003F7ACD"/>
    <w:rsid w:val="003F7BEF"/>
    <w:rsid w:val="003F7E80"/>
    <w:rsid w:val="003F7F15"/>
    <w:rsid w:val="00400505"/>
    <w:rsid w:val="0040071B"/>
    <w:rsid w:val="004008D5"/>
    <w:rsid w:val="00400A22"/>
    <w:rsid w:val="00400BF6"/>
    <w:rsid w:val="00400E39"/>
    <w:rsid w:val="0040126C"/>
    <w:rsid w:val="00401542"/>
    <w:rsid w:val="00401606"/>
    <w:rsid w:val="004017CC"/>
    <w:rsid w:val="00401847"/>
    <w:rsid w:val="00401CFC"/>
    <w:rsid w:val="004020D3"/>
    <w:rsid w:val="00402439"/>
    <w:rsid w:val="00402919"/>
    <w:rsid w:val="004031A5"/>
    <w:rsid w:val="00403398"/>
    <w:rsid w:val="004034C8"/>
    <w:rsid w:val="0040362E"/>
    <w:rsid w:val="00403724"/>
    <w:rsid w:val="00403740"/>
    <w:rsid w:val="00403743"/>
    <w:rsid w:val="00403765"/>
    <w:rsid w:val="004038FF"/>
    <w:rsid w:val="00403DE4"/>
    <w:rsid w:val="00404545"/>
    <w:rsid w:val="00404602"/>
    <w:rsid w:val="0040465D"/>
    <w:rsid w:val="004047E3"/>
    <w:rsid w:val="004056B0"/>
    <w:rsid w:val="004058A1"/>
    <w:rsid w:val="00405A24"/>
    <w:rsid w:val="004062C2"/>
    <w:rsid w:val="00406B37"/>
    <w:rsid w:val="00406BD3"/>
    <w:rsid w:val="0040704B"/>
    <w:rsid w:val="00407283"/>
    <w:rsid w:val="004073A2"/>
    <w:rsid w:val="004073E6"/>
    <w:rsid w:val="00407BAC"/>
    <w:rsid w:val="00410757"/>
    <w:rsid w:val="004107C2"/>
    <w:rsid w:val="0041094E"/>
    <w:rsid w:val="0041098D"/>
    <w:rsid w:val="004109CF"/>
    <w:rsid w:val="00410B0E"/>
    <w:rsid w:val="00410B67"/>
    <w:rsid w:val="00411292"/>
    <w:rsid w:val="00412044"/>
    <w:rsid w:val="00412219"/>
    <w:rsid w:val="004126D3"/>
    <w:rsid w:val="00412E1A"/>
    <w:rsid w:val="0041300C"/>
    <w:rsid w:val="00413345"/>
    <w:rsid w:val="004137B9"/>
    <w:rsid w:val="00413876"/>
    <w:rsid w:val="00413A92"/>
    <w:rsid w:val="00413B42"/>
    <w:rsid w:val="00413C4F"/>
    <w:rsid w:val="00413CBC"/>
    <w:rsid w:val="00413ECA"/>
    <w:rsid w:val="00413F8E"/>
    <w:rsid w:val="004140B5"/>
    <w:rsid w:val="00414390"/>
    <w:rsid w:val="004143FF"/>
    <w:rsid w:val="004146C8"/>
    <w:rsid w:val="00414C38"/>
    <w:rsid w:val="004151E6"/>
    <w:rsid w:val="00415BE9"/>
    <w:rsid w:val="00415C5B"/>
    <w:rsid w:val="00415C7F"/>
    <w:rsid w:val="00415DBF"/>
    <w:rsid w:val="004162BD"/>
    <w:rsid w:val="004165B7"/>
    <w:rsid w:val="00416B46"/>
    <w:rsid w:val="00416C59"/>
    <w:rsid w:val="00416D54"/>
    <w:rsid w:val="004170C6"/>
    <w:rsid w:val="004171E1"/>
    <w:rsid w:val="00417531"/>
    <w:rsid w:val="00417CFD"/>
    <w:rsid w:val="00417F9B"/>
    <w:rsid w:val="004202E5"/>
    <w:rsid w:val="004205D9"/>
    <w:rsid w:val="004206EE"/>
    <w:rsid w:val="00420819"/>
    <w:rsid w:val="004208AF"/>
    <w:rsid w:val="0042160F"/>
    <w:rsid w:val="004216FC"/>
    <w:rsid w:val="00422274"/>
    <w:rsid w:val="0042280F"/>
    <w:rsid w:val="0042288E"/>
    <w:rsid w:val="00422A44"/>
    <w:rsid w:val="00422E3E"/>
    <w:rsid w:val="004231E2"/>
    <w:rsid w:val="00423606"/>
    <w:rsid w:val="0042360C"/>
    <w:rsid w:val="00423948"/>
    <w:rsid w:val="00424B5E"/>
    <w:rsid w:val="00424DA7"/>
    <w:rsid w:val="00424F28"/>
    <w:rsid w:val="00425089"/>
    <w:rsid w:val="004250E2"/>
    <w:rsid w:val="0042515D"/>
    <w:rsid w:val="004254A3"/>
    <w:rsid w:val="00425A23"/>
    <w:rsid w:val="00425FC2"/>
    <w:rsid w:val="0042617D"/>
    <w:rsid w:val="00426234"/>
    <w:rsid w:val="004262F5"/>
    <w:rsid w:val="004265FB"/>
    <w:rsid w:val="00426B22"/>
    <w:rsid w:val="00426E4D"/>
    <w:rsid w:val="00427612"/>
    <w:rsid w:val="00427ACB"/>
    <w:rsid w:val="00427BD6"/>
    <w:rsid w:val="00427C41"/>
    <w:rsid w:val="00427C4A"/>
    <w:rsid w:val="004305BC"/>
    <w:rsid w:val="00430883"/>
    <w:rsid w:val="004308B0"/>
    <w:rsid w:val="00430A87"/>
    <w:rsid w:val="00430CA9"/>
    <w:rsid w:val="00430D16"/>
    <w:rsid w:val="00430E62"/>
    <w:rsid w:val="00430E6D"/>
    <w:rsid w:val="00430EF6"/>
    <w:rsid w:val="00431322"/>
    <w:rsid w:val="00431655"/>
    <w:rsid w:val="00431773"/>
    <w:rsid w:val="00431B72"/>
    <w:rsid w:val="00431C90"/>
    <w:rsid w:val="00431E74"/>
    <w:rsid w:val="00432A30"/>
    <w:rsid w:val="00432B50"/>
    <w:rsid w:val="00433076"/>
    <w:rsid w:val="00433406"/>
    <w:rsid w:val="00433C9A"/>
    <w:rsid w:val="00433D08"/>
    <w:rsid w:val="00434C50"/>
    <w:rsid w:val="00434D87"/>
    <w:rsid w:val="00434F15"/>
    <w:rsid w:val="004356BF"/>
    <w:rsid w:val="00435B71"/>
    <w:rsid w:val="00435F15"/>
    <w:rsid w:val="0043608A"/>
    <w:rsid w:val="00436668"/>
    <w:rsid w:val="004370D5"/>
    <w:rsid w:val="0043729B"/>
    <w:rsid w:val="0043733A"/>
    <w:rsid w:val="00437A8A"/>
    <w:rsid w:val="00437BD9"/>
    <w:rsid w:val="00437C28"/>
    <w:rsid w:val="00440657"/>
    <w:rsid w:val="0044084A"/>
    <w:rsid w:val="00440A75"/>
    <w:rsid w:val="00440BE1"/>
    <w:rsid w:val="00440CD3"/>
    <w:rsid w:val="00440D46"/>
    <w:rsid w:val="00441150"/>
    <w:rsid w:val="00441C53"/>
    <w:rsid w:val="00441F14"/>
    <w:rsid w:val="004421AD"/>
    <w:rsid w:val="004422B1"/>
    <w:rsid w:val="00442E8F"/>
    <w:rsid w:val="00443024"/>
    <w:rsid w:val="00443260"/>
    <w:rsid w:val="0044332D"/>
    <w:rsid w:val="004435A0"/>
    <w:rsid w:val="00443802"/>
    <w:rsid w:val="00443BD5"/>
    <w:rsid w:val="00443C18"/>
    <w:rsid w:val="00443E85"/>
    <w:rsid w:val="004442B3"/>
    <w:rsid w:val="0044448C"/>
    <w:rsid w:val="0044519A"/>
    <w:rsid w:val="0044551B"/>
    <w:rsid w:val="00445B34"/>
    <w:rsid w:val="00445BE7"/>
    <w:rsid w:val="0044609E"/>
    <w:rsid w:val="0044651B"/>
    <w:rsid w:val="00446740"/>
    <w:rsid w:val="004468FC"/>
    <w:rsid w:val="00446BC3"/>
    <w:rsid w:val="00446D96"/>
    <w:rsid w:val="00447015"/>
    <w:rsid w:val="004474B0"/>
    <w:rsid w:val="00447550"/>
    <w:rsid w:val="004475C7"/>
    <w:rsid w:val="004479C5"/>
    <w:rsid w:val="00447F4F"/>
    <w:rsid w:val="004509C6"/>
    <w:rsid w:val="004511F4"/>
    <w:rsid w:val="0045122A"/>
    <w:rsid w:val="0045130F"/>
    <w:rsid w:val="0045134E"/>
    <w:rsid w:val="00451E78"/>
    <w:rsid w:val="00451FDE"/>
    <w:rsid w:val="004520B1"/>
    <w:rsid w:val="00452BA4"/>
    <w:rsid w:val="00452C64"/>
    <w:rsid w:val="0045387D"/>
    <w:rsid w:val="00453B6E"/>
    <w:rsid w:val="00454119"/>
    <w:rsid w:val="00454122"/>
    <w:rsid w:val="00454401"/>
    <w:rsid w:val="004547A0"/>
    <w:rsid w:val="004547D5"/>
    <w:rsid w:val="00454C33"/>
    <w:rsid w:val="0045517B"/>
    <w:rsid w:val="00455261"/>
    <w:rsid w:val="00456850"/>
    <w:rsid w:val="0045708F"/>
    <w:rsid w:val="00457716"/>
    <w:rsid w:val="00457BA8"/>
    <w:rsid w:val="00457E20"/>
    <w:rsid w:val="00460102"/>
    <w:rsid w:val="00460177"/>
    <w:rsid w:val="004607B4"/>
    <w:rsid w:val="00460C80"/>
    <w:rsid w:val="00460F61"/>
    <w:rsid w:val="00460FA5"/>
    <w:rsid w:val="00461133"/>
    <w:rsid w:val="0046116F"/>
    <w:rsid w:val="0046192C"/>
    <w:rsid w:val="00461A0A"/>
    <w:rsid w:val="00462332"/>
    <w:rsid w:val="004624B1"/>
    <w:rsid w:val="00462E2C"/>
    <w:rsid w:val="00462FB1"/>
    <w:rsid w:val="00463112"/>
    <w:rsid w:val="004635C9"/>
    <w:rsid w:val="00463851"/>
    <w:rsid w:val="00463B99"/>
    <w:rsid w:val="00463FF2"/>
    <w:rsid w:val="0046409A"/>
    <w:rsid w:val="004641E8"/>
    <w:rsid w:val="004645AA"/>
    <w:rsid w:val="00464CB2"/>
    <w:rsid w:val="00465078"/>
    <w:rsid w:val="0046547A"/>
    <w:rsid w:val="004654F5"/>
    <w:rsid w:val="00465FF3"/>
    <w:rsid w:val="004662D8"/>
    <w:rsid w:val="00466326"/>
    <w:rsid w:val="00466910"/>
    <w:rsid w:val="004673EA"/>
    <w:rsid w:val="004678FE"/>
    <w:rsid w:val="00467976"/>
    <w:rsid w:val="004679E3"/>
    <w:rsid w:val="00467C77"/>
    <w:rsid w:val="00467D98"/>
    <w:rsid w:val="00467E7D"/>
    <w:rsid w:val="00470387"/>
    <w:rsid w:val="00470C7E"/>
    <w:rsid w:val="00470DA1"/>
    <w:rsid w:val="00470F40"/>
    <w:rsid w:val="00471395"/>
    <w:rsid w:val="00471C69"/>
    <w:rsid w:val="004723F8"/>
    <w:rsid w:val="004724C0"/>
    <w:rsid w:val="00472525"/>
    <w:rsid w:val="004728E4"/>
    <w:rsid w:val="00473130"/>
    <w:rsid w:val="0047335C"/>
    <w:rsid w:val="004735C2"/>
    <w:rsid w:val="0047372E"/>
    <w:rsid w:val="00473BFF"/>
    <w:rsid w:val="00474116"/>
    <w:rsid w:val="0047460E"/>
    <w:rsid w:val="0047520D"/>
    <w:rsid w:val="00475D01"/>
    <w:rsid w:val="0047626A"/>
    <w:rsid w:val="00476B3E"/>
    <w:rsid w:val="00476D76"/>
    <w:rsid w:val="0047716C"/>
    <w:rsid w:val="004772E5"/>
    <w:rsid w:val="0047770F"/>
    <w:rsid w:val="0047798B"/>
    <w:rsid w:val="00477A0B"/>
    <w:rsid w:val="00477B6F"/>
    <w:rsid w:val="00477EF6"/>
    <w:rsid w:val="004800F3"/>
    <w:rsid w:val="0048099F"/>
    <w:rsid w:val="00480E2C"/>
    <w:rsid w:val="00480FB2"/>
    <w:rsid w:val="004815ED"/>
    <w:rsid w:val="0048182B"/>
    <w:rsid w:val="004821A3"/>
    <w:rsid w:val="00482AC5"/>
    <w:rsid w:val="0048389A"/>
    <w:rsid w:val="00483ADE"/>
    <w:rsid w:val="00483C0F"/>
    <w:rsid w:val="00483D1C"/>
    <w:rsid w:val="004840A0"/>
    <w:rsid w:val="00484306"/>
    <w:rsid w:val="004846C8"/>
    <w:rsid w:val="00484936"/>
    <w:rsid w:val="00484BDB"/>
    <w:rsid w:val="00484E57"/>
    <w:rsid w:val="00485390"/>
    <w:rsid w:val="004853B4"/>
    <w:rsid w:val="004854B6"/>
    <w:rsid w:val="0048564C"/>
    <w:rsid w:val="00485E6D"/>
    <w:rsid w:val="00486B2D"/>
    <w:rsid w:val="00486F7E"/>
    <w:rsid w:val="00486F85"/>
    <w:rsid w:val="004870C9"/>
    <w:rsid w:val="004878F8"/>
    <w:rsid w:val="00487AC6"/>
    <w:rsid w:val="00487FDC"/>
    <w:rsid w:val="004900B2"/>
    <w:rsid w:val="00490247"/>
    <w:rsid w:val="0049038E"/>
    <w:rsid w:val="00490621"/>
    <w:rsid w:val="004906C9"/>
    <w:rsid w:val="00490739"/>
    <w:rsid w:val="00490983"/>
    <w:rsid w:val="00490B47"/>
    <w:rsid w:val="00490C06"/>
    <w:rsid w:val="00490CE4"/>
    <w:rsid w:val="00490EE6"/>
    <w:rsid w:val="004910BC"/>
    <w:rsid w:val="004910EF"/>
    <w:rsid w:val="004910F6"/>
    <w:rsid w:val="004918B4"/>
    <w:rsid w:val="004918C6"/>
    <w:rsid w:val="0049208D"/>
    <w:rsid w:val="00492132"/>
    <w:rsid w:val="0049229F"/>
    <w:rsid w:val="0049278C"/>
    <w:rsid w:val="00492D19"/>
    <w:rsid w:val="00492DAA"/>
    <w:rsid w:val="00492FDB"/>
    <w:rsid w:val="004935D1"/>
    <w:rsid w:val="00493623"/>
    <w:rsid w:val="00493CE3"/>
    <w:rsid w:val="0049417B"/>
    <w:rsid w:val="00494958"/>
    <w:rsid w:val="00494B02"/>
    <w:rsid w:val="00494EB7"/>
    <w:rsid w:val="00494EC6"/>
    <w:rsid w:val="0049619E"/>
    <w:rsid w:val="0049656A"/>
    <w:rsid w:val="0049662F"/>
    <w:rsid w:val="00496D57"/>
    <w:rsid w:val="00496DA9"/>
    <w:rsid w:val="00496DF0"/>
    <w:rsid w:val="0049702F"/>
    <w:rsid w:val="004974ED"/>
    <w:rsid w:val="0049766F"/>
    <w:rsid w:val="004977B7"/>
    <w:rsid w:val="00497EC0"/>
    <w:rsid w:val="004A05E8"/>
    <w:rsid w:val="004A08B6"/>
    <w:rsid w:val="004A0E3F"/>
    <w:rsid w:val="004A12F8"/>
    <w:rsid w:val="004A1342"/>
    <w:rsid w:val="004A178C"/>
    <w:rsid w:val="004A1911"/>
    <w:rsid w:val="004A1BB9"/>
    <w:rsid w:val="004A2487"/>
    <w:rsid w:val="004A2D6F"/>
    <w:rsid w:val="004A3824"/>
    <w:rsid w:val="004A46E6"/>
    <w:rsid w:val="004A497A"/>
    <w:rsid w:val="004A4EC2"/>
    <w:rsid w:val="004A4F79"/>
    <w:rsid w:val="004A50B8"/>
    <w:rsid w:val="004A51F9"/>
    <w:rsid w:val="004A523E"/>
    <w:rsid w:val="004A5489"/>
    <w:rsid w:val="004A5DBF"/>
    <w:rsid w:val="004A5EF6"/>
    <w:rsid w:val="004A62C5"/>
    <w:rsid w:val="004A631B"/>
    <w:rsid w:val="004A6408"/>
    <w:rsid w:val="004A6919"/>
    <w:rsid w:val="004A69AE"/>
    <w:rsid w:val="004A6E1E"/>
    <w:rsid w:val="004A6F02"/>
    <w:rsid w:val="004A7373"/>
    <w:rsid w:val="004A7EAD"/>
    <w:rsid w:val="004B042B"/>
    <w:rsid w:val="004B07C4"/>
    <w:rsid w:val="004B0DA2"/>
    <w:rsid w:val="004B183E"/>
    <w:rsid w:val="004B2579"/>
    <w:rsid w:val="004B2F32"/>
    <w:rsid w:val="004B3110"/>
    <w:rsid w:val="004B333E"/>
    <w:rsid w:val="004B355F"/>
    <w:rsid w:val="004B3A8C"/>
    <w:rsid w:val="004B3CB3"/>
    <w:rsid w:val="004B3F02"/>
    <w:rsid w:val="004B420B"/>
    <w:rsid w:val="004B44DA"/>
    <w:rsid w:val="004B490E"/>
    <w:rsid w:val="004B49CC"/>
    <w:rsid w:val="004B532D"/>
    <w:rsid w:val="004B54A9"/>
    <w:rsid w:val="004B5642"/>
    <w:rsid w:val="004B56E6"/>
    <w:rsid w:val="004B57E2"/>
    <w:rsid w:val="004B5E89"/>
    <w:rsid w:val="004B6116"/>
    <w:rsid w:val="004B6655"/>
    <w:rsid w:val="004B6A75"/>
    <w:rsid w:val="004B6B32"/>
    <w:rsid w:val="004B6CA9"/>
    <w:rsid w:val="004B7492"/>
    <w:rsid w:val="004B7649"/>
    <w:rsid w:val="004B7774"/>
    <w:rsid w:val="004C00DF"/>
    <w:rsid w:val="004C0655"/>
    <w:rsid w:val="004C0808"/>
    <w:rsid w:val="004C08ED"/>
    <w:rsid w:val="004C0958"/>
    <w:rsid w:val="004C0AFB"/>
    <w:rsid w:val="004C0D48"/>
    <w:rsid w:val="004C0DA0"/>
    <w:rsid w:val="004C0E47"/>
    <w:rsid w:val="004C0FCC"/>
    <w:rsid w:val="004C1071"/>
    <w:rsid w:val="004C1737"/>
    <w:rsid w:val="004C1952"/>
    <w:rsid w:val="004C1CD0"/>
    <w:rsid w:val="004C1D60"/>
    <w:rsid w:val="004C1E6C"/>
    <w:rsid w:val="004C1E93"/>
    <w:rsid w:val="004C217E"/>
    <w:rsid w:val="004C2360"/>
    <w:rsid w:val="004C2587"/>
    <w:rsid w:val="004C2614"/>
    <w:rsid w:val="004C2871"/>
    <w:rsid w:val="004C2A71"/>
    <w:rsid w:val="004C2B0C"/>
    <w:rsid w:val="004C2B4C"/>
    <w:rsid w:val="004C2EED"/>
    <w:rsid w:val="004C3288"/>
    <w:rsid w:val="004C35A7"/>
    <w:rsid w:val="004C3886"/>
    <w:rsid w:val="004C3B89"/>
    <w:rsid w:val="004C4B6E"/>
    <w:rsid w:val="004C51CB"/>
    <w:rsid w:val="004C51FE"/>
    <w:rsid w:val="004C53EA"/>
    <w:rsid w:val="004C542E"/>
    <w:rsid w:val="004C5440"/>
    <w:rsid w:val="004C5CD0"/>
    <w:rsid w:val="004C5DB7"/>
    <w:rsid w:val="004C6777"/>
    <w:rsid w:val="004C67AB"/>
    <w:rsid w:val="004C67FE"/>
    <w:rsid w:val="004C6ACF"/>
    <w:rsid w:val="004C718F"/>
    <w:rsid w:val="004C7A9B"/>
    <w:rsid w:val="004D0057"/>
    <w:rsid w:val="004D0818"/>
    <w:rsid w:val="004D098F"/>
    <w:rsid w:val="004D1051"/>
    <w:rsid w:val="004D1052"/>
    <w:rsid w:val="004D1778"/>
    <w:rsid w:val="004D1B25"/>
    <w:rsid w:val="004D1D94"/>
    <w:rsid w:val="004D224B"/>
    <w:rsid w:val="004D3097"/>
    <w:rsid w:val="004D3195"/>
    <w:rsid w:val="004D3C2E"/>
    <w:rsid w:val="004D3DC9"/>
    <w:rsid w:val="004D3F67"/>
    <w:rsid w:val="004D4051"/>
    <w:rsid w:val="004D411A"/>
    <w:rsid w:val="004D45B3"/>
    <w:rsid w:val="004D47FE"/>
    <w:rsid w:val="004D4C69"/>
    <w:rsid w:val="004D4D84"/>
    <w:rsid w:val="004D5251"/>
    <w:rsid w:val="004D5297"/>
    <w:rsid w:val="004D5AC4"/>
    <w:rsid w:val="004D5F8E"/>
    <w:rsid w:val="004D5FBF"/>
    <w:rsid w:val="004D6412"/>
    <w:rsid w:val="004D6E25"/>
    <w:rsid w:val="004D7278"/>
    <w:rsid w:val="004D7585"/>
    <w:rsid w:val="004D75FA"/>
    <w:rsid w:val="004D75FD"/>
    <w:rsid w:val="004D763D"/>
    <w:rsid w:val="004D7734"/>
    <w:rsid w:val="004D7EB7"/>
    <w:rsid w:val="004D7EC3"/>
    <w:rsid w:val="004D7ECB"/>
    <w:rsid w:val="004E0061"/>
    <w:rsid w:val="004E0154"/>
    <w:rsid w:val="004E0817"/>
    <w:rsid w:val="004E082A"/>
    <w:rsid w:val="004E0B69"/>
    <w:rsid w:val="004E0E40"/>
    <w:rsid w:val="004E0EBC"/>
    <w:rsid w:val="004E1268"/>
    <w:rsid w:val="004E13DE"/>
    <w:rsid w:val="004E161E"/>
    <w:rsid w:val="004E1724"/>
    <w:rsid w:val="004E2729"/>
    <w:rsid w:val="004E27E6"/>
    <w:rsid w:val="004E2808"/>
    <w:rsid w:val="004E2A31"/>
    <w:rsid w:val="004E2C0D"/>
    <w:rsid w:val="004E2F2D"/>
    <w:rsid w:val="004E334C"/>
    <w:rsid w:val="004E3501"/>
    <w:rsid w:val="004E38C6"/>
    <w:rsid w:val="004E39CE"/>
    <w:rsid w:val="004E3C6A"/>
    <w:rsid w:val="004E3E4D"/>
    <w:rsid w:val="004E454E"/>
    <w:rsid w:val="004E4591"/>
    <w:rsid w:val="004E4882"/>
    <w:rsid w:val="004E4889"/>
    <w:rsid w:val="004E48A3"/>
    <w:rsid w:val="004E4906"/>
    <w:rsid w:val="004E4A9E"/>
    <w:rsid w:val="004E4C50"/>
    <w:rsid w:val="004E4CE0"/>
    <w:rsid w:val="004E501B"/>
    <w:rsid w:val="004E54FD"/>
    <w:rsid w:val="004E5B93"/>
    <w:rsid w:val="004E5D01"/>
    <w:rsid w:val="004E6091"/>
    <w:rsid w:val="004E61FE"/>
    <w:rsid w:val="004E65B2"/>
    <w:rsid w:val="004E699E"/>
    <w:rsid w:val="004E6FAB"/>
    <w:rsid w:val="004E7582"/>
    <w:rsid w:val="004E776A"/>
    <w:rsid w:val="004E7B0C"/>
    <w:rsid w:val="004E7C0F"/>
    <w:rsid w:val="004F0066"/>
    <w:rsid w:val="004F0102"/>
    <w:rsid w:val="004F0553"/>
    <w:rsid w:val="004F0BB1"/>
    <w:rsid w:val="004F0F48"/>
    <w:rsid w:val="004F161F"/>
    <w:rsid w:val="004F17E0"/>
    <w:rsid w:val="004F18FF"/>
    <w:rsid w:val="004F1ADB"/>
    <w:rsid w:val="004F1EFA"/>
    <w:rsid w:val="004F209C"/>
    <w:rsid w:val="004F2A5E"/>
    <w:rsid w:val="004F2A80"/>
    <w:rsid w:val="004F2FEA"/>
    <w:rsid w:val="004F30C6"/>
    <w:rsid w:val="004F3C85"/>
    <w:rsid w:val="004F456E"/>
    <w:rsid w:val="004F468E"/>
    <w:rsid w:val="004F4A0E"/>
    <w:rsid w:val="004F4B17"/>
    <w:rsid w:val="004F5220"/>
    <w:rsid w:val="004F5450"/>
    <w:rsid w:val="004F556C"/>
    <w:rsid w:val="004F57B3"/>
    <w:rsid w:val="004F5E8C"/>
    <w:rsid w:val="004F5F28"/>
    <w:rsid w:val="004F636C"/>
    <w:rsid w:val="004F6B92"/>
    <w:rsid w:val="004F6C5C"/>
    <w:rsid w:val="004F6D36"/>
    <w:rsid w:val="004F6D70"/>
    <w:rsid w:val="004F6E15"/>
    <w:rsid w:val="004F76CC"/>
    <w:rsid w:val="004F7A4D"/>
    <w:rsid w:val="004F7C26"/>
    <w:rsid w:val="00500872"/>
    <w:rsid w:val="0050095E"/>
    <w:rsid w:val="00500C2F"/>
    <w:rsid w:val="005013A7"/>
    <w:rsid w:val="00501A35"/>
    <w:rsid w:val="00501AF4"/>
    <w:rsid w:val="0050203A"/>
    <w:rsid w:val="0050242E"/>
    <w:rsid w:val="00502834"/>
    <w:rsid w:val="00502986"/>
    <w:rsid w:val="00502C90"/>
    <w:rsid w:val="00503314"/>
    <w:rsid w:val="00503461"/>
    <w:rsid w:val="005035C0"/>
    <w:rsid w:val="00503680"/>
    <w:rsid w:val="005036FD"/>
    <w:rsid w:val="00503D13"/>
    <w:rsid w:val="0050444A"/>
    <w:rsid w:val="0050462F"/>
    <w:rsid w:val="00504818"/>
    <w:rsid w:val="0050495F"/>
    <w:rsid w:val="00504CD6"/>
    <w:rsid w:val="00504F72"/>
    <w:rsid w:val="0050577D"/>
    <w:rsid w:val="00505C16"/>
    <w:rsid w:val="0050656D"/>
    <w:rsid w:val="005066AB"/>
    <w:rsid w:val="00507214"/>
    <w:rsid w:val="0050722E"/>
    <w:rsid w:val="0050735D"/>
    <w:rsid w:val="00510232"/>
    <w:rsid w:val="0051041A"/>
    <w:rsid w:val="005104DE"/>
    <w:rsid w:val="0051097F"/>
    <w:rsid w:val="00510F8E"/>
    <w:rsid w:val="0051108B"/>
    <w:rsid w:val="00511118"/>
    <w:rsid w:val="0051192A"/>
    <w:rsid w:val="00511C25"/>
    <w:rsid w:val="005122E2"/>
    <w:rsid w:val="005125FD"/>
    <w:rsid w:val="005126EE"/>
    <w:rsid w:val="0051299B"/>
    <w:rsid w:val="005129E1"/>
    <w:rsid w:val="00512A32"/>
    <w:rsid w:val="005131BC"/>
    <w:rsid w:val="00513477"/>
    <w:rsid w:val="00513A28"/>
    <w:rsid w:val="00513F5B"/>
    <w:rsid w:val="005142AB"/>
    <w:rsid w:val="005148B9"/>
    <w:rsid w:val="00514A3F"/>
    <w:rsid w:val="0051565D"/>
    <w:rsid w:val="00515862"/>
    <w:rsid w:val="00516033"/>
    <w:rsid w:val="00516048"/>
    <w:rsid w:val="00516059"/>
    <w:rsid w:val="00516158"/>
    <w:rsid w:val="00516242"/>
    <w:rsid w:val="005162C4"/>
    <w:rsid w:val="0051652E"/>
    <w:rsid w:val="00516613"/>
    <w:rsid w:val="00516710"/>
    <w:rsid w:val="0051676C"/>
    <w:rsid w:val="00516804"/>
    <w:rsid w:val="00516846"/>
    <w:rsid w:val="005168D9"/>
    <w:rsid w:val="00516AB5"/>
    <w:rsid w:val="00516B97"/>
    <w:rsid w:val="0051749F"/>
    <w:rsid w:val="0051757B"/>
    <w:rsid w:val="005178BE"/>
    <w:rsid w:val="00517AC6"/>
    <w:rsid w:val="00517C55"/>
    <w:rsid w:val="00520171"/>
    <w:rsid w:val="00520B2F"/>
    <w:rsid w:val="00520C39"/>
    <w:rsid w:val="00520C80"/>
    <w:rsid w:val="00520FD5"/>
    <w:rsid w:val="005215D6"/>
    <w:rsid w:val="0052183E"/>
    <w:rsid w:val="005218E2"/>
    <w:rsid w:val="00522467"/>
    <w:rsid w:val="00522475"/>
    <w:rsid w:val="0052263C"/>
    <w:rsid w:val="0052270D"/>
    <w:rsid w:val="00522F5C"/>
    <w:rsid w:val="00523073"/>
    <w:rsid w:val="00523956"/>
    <w:rsid w:val="00523E61"/>
    <w:rsid w:val="00523F44"/>
    <w:rsid w:val="00523FA9"/>
    <w:rsid w:val="005241F9"/>
    <w:rsid w:val="005243B6"/>
    <w:rsid w:val="005243DA"/>
    <w:rsid w:val="005245CB"/>
    <w:rsid w:val="00524D66"/>
    <w:rsid w:val="00524EDF"/>
    <w:rsid w:val="0052560A"/>
    <w:rsid w:val="005259AC"/>
    <w:rsid w:val="00525EBE"/>
    <w:rsid w:val="00525F58"/>
    <w:rsid w:val="005263DF"/>
    <w:rsid w:val="0052655C"/>
    <w:rsid w:val="00526D93"/>
    <w:rsid w:val="00526DA0"/>
    <w:rsid w:val="00526DCF"/>
    <w:rsid w:val="005270AE"/>
    <w:rsid w:val="005270B4"/>
    <w:rsid w:val="005274EE"/>
    <w:rsid w:val="0053003B"/>
    <w:rsid w:val="005311B3"/>
    <w:rsid w:val="00531737"/>
    <w:rsid w:val="0053173B"/>
    <w:rsid w:val="00531C3C"/>
    <w:rsid w:val="00531E18"/>
    <w:rsid w:val="005321B0"/>
    <w:rsid w:val="0053232F"/>
    <w:rsid w:val="005330C5"/>
    <w:rsid w:val="0053315D"/>
    <w:rsid w:val="00533306"/>
    <w:rsid w:val="00533825"/>
    <w:rsid w:val="00533A82"/>
    <w:rsid w:val="005346F4"/>
    <w:rsid w:val="0053474A"/>
    <w:rsid w:val="00534BA9"/>
    <w:rsid w:val="00534C65"/>
    <w:rsid w:val="00535898"/>
    <w:rsid w:val="00535C2B"/>
    <w:rsid w:val="00536074"/>
    <w:rsid w:val="00536DA7"/>
    <w:rsid w:val="00536F22"/>
    <w:rsid w:val="0053799A"/>
    <w:rsid w:val="00537EF0"/>
    <w:rsid w:val="0054052C"/>
    <w:rsid w:val="0054068F"/>
    <w:rsid w:val="00540AE2"/>
    <w:rsid w:val="00541483"/>
    <w:rsid w:val="005418F0"/>
    <w:rsid w:val="00541DC0"/>
    <w:rsid w:val="005421A4"/>
    <w:rsid w:val="00542729"/>
    <w:rsid w:val="00542733"/>
    <w:rsid w:val="005427E1"/>
    <w:rsid w:val="0054285E"/>
    <w:rsid w:val="00542972"/>
    <w:rsid w:val="005429AC"/>
    <w:rsid w:val="00542CC1"/>
    <w:rsid w:val="00542EA2"/>
    <w:rsid w:val="00543271"/>
    <w:rsid w:val="0054359F"/>
    <w:rsid w:val="005438DD"/>
    <w:rsid w:val="00544195"/>
    <w:rsid w:val="00544212"/>
    <w:rsid w:val="00544637"/>
    <w:rsid w:val="005448F2"/>
    <w:rsid w:val="00544A69"/>
    <w:rsid w:val="00544C61"/>
    <w:rsid w:val="00544CE2"/>
    <w:rsid w:val="00544EE5"/>
    <w:rsid w:val="00545052"/>
    <w:rsid w:val="005452F7"/>
    <w:rsid w:val="00545642"/>
    <w:rsid w:val="00545664"/>
    <w:rsid w:val="00545A03"/>
    <w:rsid w:val="00545C26"/>
    <w:rsid w:val="00546929"/>
    <w:rsid w:val="00546DCC"/>
    <w:rsid w:val="00546EB6"/>
    <w:rsid w:val="0054744A"/>
    <w:rsid w:val="00547F23"/>
    <w:rsid w:val="00547F29"/>
    <w:rsid w:val="00550019"/>
    <w:rsid w:val="00550074"/>
    <w:rsid w:val="00550732"/>
    <w:rsid w:val="00550959"/>
    <w:rsid w:val="00550B93"/>
    <w:rsid w:val="00550BA9"/>
    <w:rsid w:val="00550C52"/>
    <w:rsid w:val="00551508"/>
    <w:rsid w:val="0055155A"/>
    <w:rsid w:val="005515F1"/>
    <w:rsid w:val="0055162E"/>
    <w:rsid w:val="00551898"/>
    <w:rsid w:val="0055198D"/>
    <w:rsid w:val="00551A39"/>
    <w:rsid w:val="00551F82"/>
    <w:rsid w:val="005523E4"/>
    <w:rsid w:val="005531FC"/>
    <w:rsid w:val="00553320"/>
    <w:rsid w:val="005534A6"/>
    <w:rsid w:val="005535B2"/>
    <w:rsid w:val="0055373D"/>
    <w:rsid w:val="005539DE"/>
    <w:rsid w:val="00553AC4"/>
    <w:rsid w:val="00553AF7"/>
    <w:rsid w:val="0055433B"/>
    <w:rsid w:val="005543A2"/>
    <w:rsid w:val="0055440E"/>
    <w:rsid w:val="005548CE"/>
    <w:rsid w:val="00554BA1"/>
    <w:rsid w:val="00555152"/>
    <w:rsid w:val="005554DB"/>
    <w:rsid w:val="005556BB"/>
    <w:rsid w:val="00556036"/>
    <w:rsid w:val="0055679E"/>
    <w:rsid w:val="00556F9B"/>
    <w:rsid w:val="005573D2"/>
    <w:rsid w:val="00557453"/>
    <w:rsid w:val="00557655"/>
    <w:rsid w:val="00557A54"/>
    <w:rsid w:val="00557C79"/>
    <w:rsid w:val="00560239"/>
    <w:rsid w:val="005602F1"/>
    <w:rsid w:val="00560B6F"/>
    <w:rsid w:val="00560BC1"/>
    <w:rsid w:val="00560FFA"/>
    <w:rsid w:val="005611E3"/>
    <w:rsid w:val="00561245"/>
    <w:rsid w:val="0056149B"/>
    <w:rsid w:val="005618E9"/>
    <w:rsid w:val="0056195D"/>
    <w:rsid w:val="00561A59"/>
    <w:rsid w:val="00561AEB"/>
    <w:rsid w:val="00561EA7"/>
    <w:rsid w:val="00562075"/>
    <w:rsid w:val="00562189"/>
    <w:rsid w:val="005622A6"/>
    <w:rsid w:val="005623EC"/>
    <w:rsid w:val="005627A6"/>
    <w:rsid w:val="005628C0"/>
    <w:rsid w:val="00562B7F"/>
    <w:rsid w:val="00562EA9"/>
    <w:rsid w:val="00562F1A"/>
    <w:rsid w:val="00563120"/>
    <w:rsid w:val="00563318"/>
    <w:rsid w:val="0056339A"/>
    <w:rsid w:val="0056366F"/>
    <w:rsid w:val="00563E31"/>
    <w:rsid w:val="00563F93"/>
    <w:rsid w:val="005645F9"/>
    <w:rsid w:val="00564CD2"/>
    <w:rsid w:val="00564F9A"/>
    <w:rsid w:val="0056531A"/>
    <w:rsid w:val="00565569"/>
    <w:rsid w:val="005657CE"/>
    <w:rsid w:val="00565835"/>
    <w:rsid w:val="00565951"/>
    <w:rsid w:val="00565C18"/>
    <w:rsid w:val="00565F52"/>
    <w:rsid w:val="005662A4"/>
    <w:rsid w:val="005662AB"/>
    <w:rsid w:val="00566309"/>
    <w:rsid w:val="005663D0"/>
    <w:rsid w:val="0056666B"/>
    <w:rsid w:val="00566A3F"/>
    <w:rsid w:val="005670D4"/>
    <w:rsid w:val="0056722D"/>
    <w:rsid w:val="00567255"/>
    <w:rsid w:val="0057080E"/>
    <w:rsid w:val="00570976"/>
    <w:rsid w:val="00570AA8"/>
    <w:rsid w:val="00570CF6"/>
    <w:rsid w:val="00570EC1"/>
    <w:rsid w:val="0057192A"/>
    <w:rsid w:val="00571940"/>
    <w:rsid w:val="00571980"/>
    <w:rsid w:val="00571ADB"/>
    <w:rsid w:val="00571D70"/>
    <w:rsid w:val="005720E7"/>
    <w:rsid w:val="00572225"/>
    <w:rsid w:val="0057307E"/>
    <w:rsid w:val="0057318C"/>
    <w:rsid w:val="00573228"/>
    <w:rsid w:val="00573C72"/>
    <w:rsid w:val="0057402B"/>
    <w:rsid w:val="005742CF"/>
    <w:rsid w:val="00574346"/>
    <w:rsid w:val="00574388"/>
    <w:rsid w:val="005743BF"/>
    <w:rsid w:val="00574581"/>
    <w:rsid w:val="00574875"/>
    <w:rsid w:val="005752AE"/>
    <w:rsid w:val="0057536E"/>
    <w:rsid w:val="005753B8"/>
    <w:rsid w:val="005759F0"/>
    <w:rsid w:val="00575BE5"/>
    <w:rsid w:val="00575F10"/>
    <w:rsid w:val="005760C8"/>
    <w:rsid w:val="00576117"/>
    <w:rsid w:val="00576419"/>
    <w:rsid w:val="005764AC"/>
    <w:rsid w:val="005767BD"/>
    <w:rsid w:val="00576A3E"/>
    <w:rsid w:val="00576ACA"/>
    <w:rsid w:val="00576B85"/>
    <w:rsid w:val="00576D72"/>
    <w:rsid w:val="005779A1"/>
    <w:rsid w:val="00577C1F"/>
    <w:rsid w:val="00577C74"/>
    <w:rsid w:val="005801E8"/>
    <w:rsid w:val="0058038D"/>
    <w:rsid w:val="0058040F"/>
    <w:rsid w:val="00580422"/>
    <w:rsid w:val="0058054E"/>
    <w:rsid w:val="00580934"/>
    <w:rsid w:val="00580AA1"/>
    <w:rsid w:val="00580E36"/>
    <w:rsid w:val="005815D3"/>
    <w:rsid w:val="00581935"/>
    <w:rsid w:val="00581FC8"/>
    <w:rsid w:val="00581FE0"/>
    <w:rsid w:val="005829AE"/>
    <w:rsid w:val="00582C57"/>
    <w:rsid w:val="00583027"/>
    <w:rsid w:val="00583F1F"/>
    <w:rsid w:val="005840BC"/>
    <w:rsid w:val="005840E7"/>
    <w:rsid w:val="005849EF"/>
    <w:rsid w:val="00584AF9"/>
    <w:rsid w:val="00584DB8"/>
    <w:rsid w:val="00584F10"/>
    <w:rsid w:val="005857F1"/>
    <w:rsid w:val="00585C7F"/>
    <w:rsid w:val="005862F8"/>
    <w:rsid w:val="005867AA"/>
    <w:rsid w:val="005869C8"/>
    <w:rsid w:val="005872D9"/>
    <w:rsid w:val="005874E9"/>
    <w:rsid w:val="00587744"/>
    <w:rsid w:val="00587807"/>
    <w:rsid w:val="005878B9"/>
    <w:rsid w:val="00587B27"/>
    <w:rsid w:val="00590097"/>
    <w:rsid w:val="005900EA"/>
    <w:rsid w:val="0059018D"/>
    <w:rsid w:val="00590730"/>
    <w:rsid w:val="0059085B"/>
    <w:rsid w:val="005908E7"/>
    <w:rsid w:val="0059092A"/>
    <w:rsid w:val="00590CEF"/>
    <w:rsid w:val="00591468"/>
    <w:rsid w:val="0059149B"/>
    <w:rsid w:val="00591508"/>
    <w:rsid w:val="00591C6C"/>
    <w:rsid w:val="0059231F"/>
    <w:rsid w:val="00592553"/>
    <w:rsid w:val="005926FE"/>
    <w:rsid w:val="00592784"/>
    <w:rsid w:val="00592846"/>
    <w:rsid w:val="00593023"/>
    <w:rsid w:val="0059325C"/>
    <w:rsid w:val="00593749"/>
    <w:rsid w:val="00593E54"/>
    <w:rsid w:val="005945B6"/>
    <w:rsid w:val="00594B09"/>
    <w:rsid w:val="00594EFC"/>
    <w:rsid w:val="00594F36"/>
    <w:rsid w:val="00594F8A"/>
    <w:rsid w:val="00595092"/>
    <w:rsid w:val="00595334"/>
    <w:rsid w:val="0059553A"/>
    <w:rsid w:val="0059575A"/>
    <w:rsid w:val="005957FF"/>
    <w:rsid w:val="00595F71"/>
    <w:rsid w:val="00596172"/>
    <w:rsid w:val="0059636A"/>
    <w:rsid w:val="005965E3"/>
    <w:rsid w:val="00596A0D"/>
    <w:rsid w:val="00596A24"/>
    <w:rsid w:val="00596DD5"/>
    <w:rsid w:val="00597891"/>
    <w:rsid w:val="0059791D"/>
    <w:rsid w:val="00597D83"/>
    <w:rsid w:val="00597E97"/>
    <w:rsid w:val="00597EEA"/>
    <w:rsid w:val="00597EFC"/>
    <w:rsid w:val="005A02EB"/>
    <w:rsid w:val="005A0C26"/>
    <w:rsid w:val="005A0CF9"/>
    <w:rsid w:val="005A1115"/>
    <w:rsid w:val="005A1536"/>
    <w:rsid w:val="005A17AE"/>
    <w:rsid w:val="005A197E"/>
    <w:rsid w:val="005A1A1A"/>
    <w:rsid w:val="005A1C30"/>
    <w:rsid w:val="005A1FF9"/>
    <w:rsid w:val="005A274C"/>
    <w:rsid w:val="005A287F"/>
    <w:rsid w:val="005A2BEE"/>
    <w:rsid w:val="005A2FAC"/>
    <w:rsid w:val="005A306F"/>
    <w:rsid w:val="005A30CF"/>
    <w:rsid w:val="005A31F3"/>
    <w:rsid w:val="005A3214"/>
    <w:rsid w:val="005A3928"/>
    <w:rsid w:val="005A423A"/>
    <w:rsid w:val="005A4768"/>
    <w:rsid w:val="005A497A"/>
    <w:rsid w:val="005A4994"/>
    <w:rsid w:val="005A4D48"/>
    <w:rsid w:val="005A51C9"/>
    <w:rsid w:val="005A52F3"/>
    <w:rsid w:val="005A593C"/>
    <w:rsid w:val="005A600E"/>
    <w:rsid w:val="005A63B0"/>
    <w:rsid w:val="005A646F"/>
    <w:rsid w:val="005A67BF"/>
    <w:rsid w:val="005A68C1"/>
    <w:rsid w:val="005A6F7E"/>
    <w:rsid w:val="005A7048"/>
    <w:rsid w:val="005A7381"/>
    <w:rsid w:val="005A73A7"/>
    <w:rsid w:val="005A7636"/>
    <w:rsid w:val="005A769A"/>
    <w:rsid w:val="005A79F3"/>
    <w:rsid w:val="005A7AE7"/>
    <w:rsid w:val="005B034A"/>
    <w:rsid w:val="005B065A"/>
    <w:rsid w:val="005B0861"/>
    <w:rsid w:val="005B0C5A"/>
    <w:rsid w:val="005B10BD"/>
    <w:rsid w:val="005B1AD1"/>
    <w:rsid w:val="005B1DB4"/>
    <w:rsid w:val="005B1EF1"/>
    <w:rsid w:val="005B265F"/>
    <w:rsid w:val="005B2748"/>
    <w:rsid w:val="005B2BDB"/>
    <w:rsid w:val="005B2DD0"/>
    <w:rsid w:val="005B2FFA"/>
    <w:rsid w:val="005B3104"/>
    <w:rsid w:val="005B32CE"/>
    <w:rsid w:val="005B34CF"/>
    <w:rsid w:val="005B4228"/>
    <w:rsid w:val="005B4B2C"/>
    <w:rsid w:val="005B4C0A"/>
    <w:rsid w:val="005B4CE8"/>
    <w:rsid w:val="005B4E11"/>
    <w:rsid w:val="005B5286"/>
    <w:rsid w:val="005B5316"/>
    <w:rsid w:val="005B5960"/>
    <w:rsid w:val="005B5C06"/>
    <w:rsid w:val="005B5E25"/>
    <w:rsid w:val="005B60F7"/>
    <w:rsid w:val="005B6896"/>
    <w:rsid w:val="005B6E37"/>
    <w:rsid w:val="005B71C6"/>
    <w:rsid w:val="005B7BDA"/>
    <w:rsid w:val="005C0047"/>
    <w:rsid w:val="005C01E3"/>
    <w:rsid w:val="005C01E8"/>
    <w:rsid w:val="005C03DD"/>
    <w:rsid w:val="005C043C"/>
    <w:rsid w:val="005C0559"/>
    <w:rsid w:val="005C0565"/>
    <w:rsid w:val="005C06A8"/>
    <w:rsid w:val="005C06CD"/>
    <w:rsid w:val="005C076D"/>
    <w:rsid w:val="005C09DF"/>
    <w:rsid w:val="005C1078"/>
    <w:rsid w:val="005C1B6E"/>
    <w:rsid w:val="005C25A9"/>
    <w:rsid w:val="005C28EB"/>
    <w:rsid w:val="005C2BD7"/>
    <w:rsid w:val="005C2CEA"/>
    <w:rsid w:val="005C2D6C"/>
    <w:rsid w:val="005C2ECF"/>
    <w:rsid w:val="005C3958"/>
    <w:rsid w:val="005C42D0"/>
    <w:rsid w:val="005C4363"/>
    <w:rsid w:val="005C4CB5"/>
    <w:rsid w:val="005C4DF9"/>
    <w:rsid w:val="005C55E4"/>
    <w:rsid w:val="005C567C"/>
    <w:rsid w:val="005C5FDF"/>
    <w:rsid w:val="005C664D"/>
    <w:rsid w:val="005C6950"/>
    <w:rsid w:val="005C7504"/>
    <w:rsid w:val="005C768D"/>
    <w:rsid w:val="005C7822"/>
    <w:rsid w:val="005C7C1A"/>
    <w:rsid w:val="005C7E5F"/>
    <w:rsid w:val="005D07EC"/>
    <w:rsid w:val="005D0A87"/>
    <w:rsid w:val="005D0D2B"/>
    <w:rsid w:val="005D0D6B"/>
    <w:rsid w:val="005D1016"/>
    <w:rsid w:val="005D125B"/>
    <w:rsid w:val="005D1409"/>
    <w:rsid w:val="005D1901"/>
    <w:rsid w:val="005D19AF"/>
    <w:rsid w:val="005D1D72"/>
    <w:rsid w:val="005D32B0"/>
    <w:rsid w:val="005D3B0C"/>
    <w:rsid w:val="005D3F4F"/>
    <w:rsid w:val="005D400B"/>
    <w:rsid w:val="005D406B"/>
    <w:rsid w:val="005D42CA"/>
    <w:rsid w:val="005D4706"/>
    <w:rsid w:val="005D47F2"/>
    <w:rsid w:val="005D4C0E"/>
    <w:rsid w:val="005D4DA6"/>
    <w:rsid w:val="005D522E"/>
    <w:rsid w:val="005D53C2"/>
    <w:rsid w:val="005D558B"/>
    <w:rsid w:val="005D5823"/>
    <w:rsid w:val="005D5998"/>
    <w:rsid w:val="005D61D3"/>
    <w:rsid w:val="005D6419"/>
    <w:rsid w:val="005D6F0D"/>
    <w:rsid w:val="005D7312"/>
    <w:rsid w:val="005D757C"/>
    <w:rsid w:val="005D7668"/>
    <w:rsid w:val="005D7E72"/>
    <w:rsid w:val="005E00C6"/>
    <w:rsid w:val="005E0364"/>
    <w:rsid w:val="005E0745"/>
    <w:rsid w:val="005E0A90"/>
    <w:rsid w:val="005E0DE8"/>
    <w:rsid w:val="005E11CB"/>
    <w:rsid w:val="005E1241"/>
    <w:rsid w:val="005E135F"/>
    <w:rsid w:val="005E1395"/>
    <w:rsid w:val="005E16D4"/>
    <w:rsid w:val="005E17AF"/>
    <w:rsid w:val="005E1E2B"/>
    <w:rsid w:val="005E1E95"/>
    <w:rsid w:val="005E2369"/>
    <w:rsid w:val="005E25D3"/>
    <w:rsid w:val="005E262B"/>
    <w:rsid w:val="005E27E7"/>
    <w:rsid w:val="005E2A36"/>
    <w:rsid w:val="005E2E9D"/>
    <w:rsid w:val="005E30B8"/>
    <w:rsid w:val="005E385B"/>
    <w:rsid w:val="005E39DA"/>
    <w:rsid w:val="005E4113"/>
    <w:rsid w:val="005E42EC"/>
    <w:rsid w:val="005E431D"/>
    <w:rsid w:val="005E4352"/>
    <w:rsid w:val="005E50DC"/>
    <w:rsid w:val="005E517B"/>
    <w:rsid w:val="005E552F"/>
    <w:rsid w:val="005E5594"/>
    <w:rsid w:val="005E58CF"/>
    <w:rsid w:val="005E59F9"/>
    <w:rsid w:val="005E5B01"/>
    <w:rsid w:val="005E5BDF"/>
    <w:rsid w:val="005E5E9E"/>
    <w:rsid w:val="005E61C9"/>
    <w:rsid w:val="005E6352"/>
    <w:rsid w:val="005E6850"/>
    <w:rsid w:val="005E6EBD"/>
    <w:rsid w:val="005E6F80"/>
    <w:rsid w:val="005E70E7"/>
    <w:rsid w:val="005E77A3"/>
    <w:rsid w:val="005E7FA1"/>
    <w:rsid w:val="005F07D8"/>
    <w:rsid w:val="005F0ABC"/>
    <w:rsid w:val="005F1F08"/>
    <w:rsid w:val="005F23AD"/>
    <w:rsid w:val="005F288B"/>
    <w:rsid w:val="005F339F"/>
    <w:rsid w:val="005F34AE"/>
    <w:rsid w:val="005F3CE5"/>
    <w:rsid w:val="005F521F"/>
    <w:rsid w:val="005F571E"/>
    <w:rsid w:val="005F5BAD"/>
    <w:rsid w:val="005F6016"/>
    <w:rsid w:val="005F665F"/>
    <w:rsid w:val="005F68E7"/>
    <w:rsid w:val="005F69F1"/>
    <w:rsid w:val="005F708B"/>
    <w:rsid w:val="005F77ED"/>
    <w:rsid w:val="005F7A43"/>
    <w:rsid w:val="005F7D8B"/>
    <w:rsid w:val="00600497"/>
    <w:rsid w:val="00600D06"/>
    <w:rsid w:val="00600F6F"/>
    <w:rsid w:val="0060104E"/>
    <w:rsid w:val="00601320"/>
    <w:rsid w:val="006017E2"/>
    <w:rsid w:val="00601890"/>
    <w:rsid w:val="00601ED4"/>
    <w:rsid w:val="00601F55"/>
    <w:rsid w:val="00602026"/>
    <w:rsid w:val="00602078"/>
    <w:rsid w:val="006021DF"/>
    <w:rsid w:val="0060276C"/>
    <w:rsid w:val="0060282D"/>
    <w:rsid w:val="006028AE"/>
    <w:rsid w:val="00602A93"/>
    <w:rsid w:val="00602AD7"/>
    <w:rsid w:val="00602B64"/>
    <w:rsid w:val="00602FB9"/>
    <w:rsid w:val="00603032"/>
    <w:rsid w:val="00603100"/>
    <w:rsid w:val="00603301"/>
    <w:rsid w:val="006035C8"/>
    <w:rsid w:val="0060382B"/>
    <w:rsid w:val="00604309"/>
    <w:rsid w:val="00604995"/>
    <w:rsid w:val="0060515D"/>
    <w:rsid w:val="006052CA"/>
    <w:rsid w:val="00605468"/>
    <w:rsid w:val="006060DB"/>
    <w:rsid w:val="006065AF"/>
    <w:rsid w:val="006068DE"/>
    <w:rsid w:val="00606A10"/>
    <w:rsid w:val="00606AFC"/>
    <w:rsid w:val="00606FB0"/>
    <w:rsid w:val="00607122"/>
    <w:rsid w:val="006071BB"/>
    <w:rsid w:val="00607310"/>
    <w:rsid w:val="0060740E"/>
    <w:rsid w:val="00607833"/>
    <w:rsid w:val="00607867"/>
    <w:rsid w:val="0060792B"/>
    <w:rsid w:val="0060794A"/>
    <w:rsid w:val="00607E31"/>
    <w:rsid w:val="006101FC"/>
    <w:rsid w:val="006105C7"/>
    <w:rsid w:val="00610798"/>
    <w:rsid w:val="006107EF"/>
    <w:rsid w:val="0061127B"/>
    <w:rsid w:val="0061127F"/>
    <w:rsid w:val="0061153F"/>
    <w:rsid w:val="006119C3"/>
    <w:rsid w:val="00611F44"/>
    <w:rsid w:val="00611F7B"/>
    <w:rsid w:val="0061204F"/>
    <w:rsid w:val="006128A6"/>
    <w:rsid w:val="006129D0"/>
    <w:rsid w:val="00612A0C"/>
    <w:rsid w:val="00612CD2"/>
    <w:rsid w:val="00613584"/>
    <w:rsid w:val="0061366C"/>
    <w:rsid w:val="00613D46"/>
    <w:rsid w:val="00613D4E"/>
    <w:rsid w:val="00613DA8"/>
    <w:rsid w:val="00613DFE"/>
    <w:rsid w:val="00613FD6"/>
    <w:rsid w:val="00614088"/>
    <w:rsid w:val="00614496"/>
    <w:rsid w:val="00614535"/>
    <w:rsid w:val="00614CB1"/>
    <w:rsid w:val="0061512B"/>
    <w:rsid w:val="00615747"/>
    <w:rsid w:val="00615A4E"/>
    <w:rsid w:val="00615D5F"/>
    <w:rsid w:val="00615D8E"/>
    <w:rsid w:val="0061647A"/>
    <w:rsid w:val="00616B9E"/>
    <w:rsid w:val="00616EF4"/>
    <w:rsid w:val="00616F66"/>
    <w:rsid w:val="0061702F"/>
    <w:rsid w:val="0061748B"/>
    <w:rsid w:val="00617664"/>
    <w:rsid w:val="006176B8"/>
    <w:rsid w:val="006176E6"/>
    <w:rsid w:val="00617738"/>
    <w:rsid w:val="006178E5"/>
    <w:rsid w:val="00620A0C"/>
    <w:rsid w:val="00620D4C"/>
    <w:rsid w:val="00620F67"/>
    <w:rsid w:val="006212E6"/>
    <w:rsid w:val="00621452"/>
    <w:rsid w:val="00621A36"/>
    <w:rsid w:val="00622085"/>
    <w:rsid w:val="006220B2"/>
    <w:rsid w:val="0062218F"/>
    <w:rsid w:val="00622767"/>
    <w:rsid w:val="00622918"/>
    <w:rsid w:val="00622DF7"/>
    <w:rsid w:val="00622E40"/>
    <w:rsid w:val="00622E54"/>
    <w:rsid w:val="00622FCB"/>
    <w:rsid w:val="006232D9"/>
    <w:rsid w:val="00623CD2"/>
    <w:rsid w:val="00623F41"/>
    <w:rsid w:val="006240A3"/>
    <w:rsid w:val="006245C0"/>
    <w:rsid w:val="0062468A"/>
    <w:rsid w:val="0062532A"/>
    <w:rsid w:val="00625C47"/>
    <w:rsid w:val="006260C6"/>
    <w:rsid w:val="00626141"/>
    <w:rsid w:val="006263AD"/>
    <w:rsid w:val="00626AC8"/>
    <w:rsid w:val="00626C6A"/>
    <w:rsid w:val="00627114"/>
    <w:rsid w:val="006272C5"/>
    <w:rsid w:val="0062763B"/>
    <w:rsid w:val="00627B0C"/>
    <w:rsid w:val="00630012"/>
    <w:rsid w:val="006304D2"/>
    <w:rsid w:val="006304EB"/>
    <w:rsid w:val="00630E48"/>
    <w:rsid w:val="00631299"/>
    <w:rsid w:val="006312DC"/>
    <w:rsid w:val="0063194E"/>
    <w:rsid w:val="00631FAC"/>
    <w:rsid w:val="00632100"/>
    <w:rsid w:val="0063242B"/>
    <w:rsid w:val="00633420"/>
    <w:rsid w:val="00633638"/>
    <w:rsid w:val="00633656"/>
    <w:rsid w:val="0063395E"/>
    <w:rsid w:val="00633BF7"/>
    <w:rsid w:val="006348D0"/>
    <w:rsid w:val="00634903"/>
    <w:rsid w:val="00634A15"/>
    <w:rsid w:val="00634A84"/>
    <w:rsid w:val="00634F12"/>
    <w:rsid w:val="00634FD1"/>
    <w:rsid w:val="00635647"/>
    <w:rsid w:val="006356BA"/>
    <w:rsid w:val="0063571B"/>
    <w:rsid w:val="0063578B"/>
    <w:rsid w:val="00635C1B"/>
    <w:rsid w:val="00636659"/>
    <w:rsid w:val="0063675D"/>
    <w:rsid w:val="00636A5A"/>
    <w:rsid w:val="00636B4A"/>
    <w:rsid w:val="00636D3D"/>
    <w:rsid w:val="00636D5D"/>
    <w:rsid w:val="00637138"/>
    <w:rsid w:val="0063728A"/>
    <w:rsid w:val="00637C94"/>
    <w:rsid w:val="00640159"/>
    <w:rsid w:val="00640245"/>
    <w:rsid w:val="006406D8"/>
    <w:rsid w:val="006408A1"/>
    <w:rsid w:val="00640A26"/>
    <w:rsid w:val="00640B1E"/>
    <w:rsid w:val="00640EB5"/>
    <w:rsid w:val="00640F06"/>
    <w:rsid w:val="006410F0"/>
    <w:rsid w:val="006413F6"/>
    <w:rsid w:val="006414F2"/>
    <w:rsid w:val="00641529"/>
    <w:rsid w:val="0064182F"/>
    <w:rsid w:val="00641ED2"/>
    <w:rsid w:val="00641F48"/>
    <w:rsid w:val="0064287B"/>
    <w:rsid w:val="0064291B"/>
    <w:rsid w:val="00642C27"/>
    <w:rsid w:val="00643A62"/>
    <w:rsid w:val="00643C9A"/>
    <w:rsid w:val="00644278"/>
    <w:rsid w:val="006442F7"/>
    <w:rsid w:val="00644B37"/>
    <w:rsid w:val="006452B0"/>
    <w:rsid w:val="00646503"/>
    <w:rsid w:val="0064667E"/>
    <w:rsid w:val="00646873"/>
    <w:rsid w:val="00646F65"/>
    <w:rsid w:val="0064751E"/>
    <w:rsid w:val="00650034"/>
    <w:rsid w:val="0065062F"/>
    <w:rsid w:val="00650B52"/>
    <w:rsid w:val="00651291"/>
    <w:rsid w:val="0065168F"/>
    <w:rsid w:val="00651874"/>
    <w:rsid w:val="00651AB6"/>
    <w:rsid w:val="00651EB0"/>
    <w:rsid w:val="00652468"/>
    <w:rsid w:val="00652B26"/>
    <w:rsid w:val="00653052"/>
    <w:rsid w:val="0065349F"/>
    <w:rsid w:val="00653612"/>
    <w:rsid w:val="006537D7"/>
    <w:rsid w:val="00653917"/>
    <w:rsid w:val="00653B94"/>
    <w:rsid w:val="00653EEA"/>
    <w:rsid w:val="0065423E"/>
    <w:rsid w:val="00654AC6"/>
    <w:rsid w:val="00654CF2"/>
    <w:rsid w:val="00654F19"/>
    <w:rsid w:val="0065539A"/>
    <w:rsid w:val="00655F4C"/>
    <w:rsid w:val="00656BA2"/>
    <w:rsid w:val="00656EAA"/>
    <w:rsid w:val="00656F30"/>
    <w:rsid w:val="00656FF3"/>
    <w:rsid w:val="00657069"/>
    <w:rsid w:val="00657A5C"/>
    <w:rsid w:val="00660430"/>
    <w:rsid w:val="0066043B"/>
    <w:rsid w:val="00660511"/>
    <w:rsid w:val="006608E3"/>
    <w:rsid w:val="0066092C"/>
    <w:rsid w:val="00661E8D"/>
    <w:rsid w:val="00662144"/>
    <w:rsid w:val="00662235"/>
    <w:rsid w:val="0066246B"/>
    <w:rsid w:val="00662531"/>
    <w:rsid w:val="00662583"/>
    <w:rsid w:val="0066299A"/>
    <w:rsid w:val="0066302A"/>
    <w:rsid w:val="00663470"/>
    <w:rsid w:val="00663728"/>
    <w:rsid w:val="00663B27"/>
    <w:rsid w:val="00664161"/>
    <w:rsid w:val="0066425F"/>
    <w:rsid w:val="00664477"/>
    <w:rsid w:val="0066487A"/>
    <w:rsid w:val="00664C74"/>
    <w:rsid w:val="00664D1E"/>
    <w:rsid w:val="00665443"/>
    <w:rsid w:val="006659D4"/>
    <w:rsid w:val="00665AD9"/>
    <w:rsid w:val="00665D6A"/>
    <w:rsid w:val="006663DD"/>
    <w:rsid w:val="0066648D"/>
    <w:rsid w:val="00666747"/>
    <w:rsid w:val="00666789"/>
    <w:rsid w:val="006667AB"/>
    <w:rsid w:val="006674C8"/>
    <w:rsid w:val="006679B2"/>
    <w:rsid w:val="00667AFE"/>
    <w:rsid w:val="00667BD5"/>
    <w:rsid w:val="00667EF7"/>
    <w:rsid w:val="00670304"/>
    <w:rsid w:val="006704AB"/>
    <w:rsid w:val="00670529"/>
    <w:rsid w:val="00670FA1"/>
    <w:rsid w:val="00670FBB"/>
    <w:rsid w:val="00670FE8"/>
    <w:rsid w:val="00671081"/>
    <w:rsid w:val="00671565"/>
    <w:rsid w:val="0067160B"/>
    <w:rsid w:val="00671830"/>
    <w:rsid w:val="00671B1C"/>
    <w:rsid w:val="00671BB5"/>
    <w:rsid w:val="00672426"/>
    <w:rsid w:val="006725F8"/>
    <w:rsid w:val="00672B80"/>
    <w:rsid w:val="00672DB5"/>
    <w:rsid w:val="00672F75"/>
    <w:rsid w:val="00672FA8"/>
    <w:rsid w:val="006733D0"/>
    <w:rsid w:val="0067377C"/>
    <w:rsid w:val="006737F1"/>
    <w:rsid w:val="00673F0A"/>
    <w:rsid w:val="00674D93"/>
    <w:rsid w:val="006751FA"/>
    <w:rsid w:val="0067521A"/>
    <w:rsid w:val="00675D13"/>
    <w:rsid w:val="00675E8D"/>
    <w:rsid w:val="0067601B"/>
    <w:rsid w:val="00676565"/>
    <w:rsid w:val="006766C7"/>
    <w:rsid w:val="0067689F"/>
    <w:rsid w:val="00676CF3"/>
    <w:rsid w:val="00677028"/>
    <w:rsid w:val="00677031"/>
    <w:rsid w:val="0067711F"/>
    <w:rsid w:val="006801F6"/>
    <w:rsid w:val="0068031E"/>
    <w:rsid w:val="006805FF"/>
    <w:rsid w:val="00680669"/>
    <w:rsid w:val="00680FC2"/>
    <w:rsid w:val="0068192D"/>
    <w:rsid w:val="00681D23"/>
    <w:rsid w:val="00681DED"/>
    <w:rsid w:val="0068235D"/>
    <w:rsid w:val="00682458"/>
    <w:rsid w:val="00682494"/>
    <w:rsid w:val="00682773"/>
    <w:rsid w:val="006829C9"/>
    <w:rsid w:val="00682B5F"/>
    <w:rsid w:val="00682C9E"/>
    <w:rsid w:val="00682CF5"/>
    <w:rsid w:val="00682D93"/>
    <w:rsid w:val="00682EC8"/>
    <w:rsid w:val="006831BE"/>
    <w:rsid w:val="00683240"/>
    <w:rsid w:val="0068324F"/>
    <w:rsid w:val="006832AA"/>
    <w:rsid w:val="006832BE"/>
    <w:rsid w:val="0068383A"/>
    <w:rsid w:val="00683B19"/>
    <w:rsid w:val="00683F3A"/>
    <w:rsid w:val="00683F3C"/>
    <w:rsid w:val="006849F6"/>
    <w:rsid w:val="00684ECA"/>
    <w:rsid w:val="00684FB4"/>
    <w:rsid w:val="00685492"/>
    <w:rsid w:val="0068564B"/>
    <w:rsid w:val="00686785"/>
    <w:rsid w:val="00686799"/>
    <w:rsid w:val="00686D38"/>
    <w:rsid w:val="00686D70"/>
    <w:rsid w:val="006873A4"/>
    <w:rsid w:val="006876B1"/>
    <w:rsid w:val="006876B3"/>
    <w:rsid w:val="006876EE"/>
    <w:rsid w:val="00687B1C"/>
    <w:rsid w:val="00687B7F"/>
    <w:rsid w:val="00687D72"/>
    <w:rsid w:val="00690134"/>
    <w:rsid w:val="006901C5"/>
    <w:rsid w:val="0069022E"/>
    <w:rsid w:val="006906F1"/>
    <w:rsid w:val="00690769"/>
    <w:rsid w:val="00690E42"/>
    <w:rsid w:val="006910E1"/>
    <w:rsid w:val="00691238"/>
    <w:rsid w:val="00691342"/>
    <w:rsid w:val="00691BC1"/>
    <w:rsid w:val="00691DCA"/>
    <w:rsid w:val="006926EB"/>
    <w:rsid w:val="0069285F"/>
    <w:rsid w:val="00692A8E"/>
    <w:rsid w:val="00692DD1"/>
    <w:rsid w:val="006931DD"/>
    <w:rsid w:val="00693288"/>
    <w:rsid w:val="00693771"/>
    <w:rsid w:val="006937A7"/>
    <w:rsid w:val="00693ADE"/>
    <w:rsid w:val="00693D9B"/>
    <w:rsid w:val="00693E8E"/>
    <w:rsid w:val="00694280"/>
    <w:rsid w:val="006946C9"/>
    <w:rsid w:val="006946F1"/>
    <w:rsid w:val="00694D7D"/>
    <w:rsid w:val="00694DE8"/>
    <w:rsid w:val="00694E6C"/>
    <w:rsid w:val="00694FE8"/>
    <w:rsid w:val="00695148"/>
    <w:rsid w:val="00695BEA"/>
    <w:rsid w:val="00695EBA"/>
    <w:rsid w:val="00696609"/>
    <w:rsid w:val="006966E0"/>
    <w:rsid w:val="00696ABE"/>
    <w:rsid w:val="00696DAB"/>
    <w:rsid w:val="00696E9C"/>
    <w:rsid w:val="00696F59"/>
    <w:rsid w:val="0069720B"/>
    <w:rsid w:val="0069737C"/>
    <w:rsid w:val="006975BA"/>
    <w:rsid w:val="00697939"/>
    <w:rsid w:val="006A0131"/>
    <w:rsid w:val="006A0979"/>
    <w:rsid w:val="006A0A4A"/>
    <w:rsid w:val="006A0CF1"/>
    <w:rsid w:val="006A0D94"/>
    <w:rsid w:val="006A0E05"/>
    <w:rsid w:val="006A1989"/>
    <w:rsid w:val="006A1B63"/>
    <w:rsid w:val="006A1E55"/>
    <w:rsid w:val="006A2547"/>
    <w:rsid w:val="006A31AD"/>
    <w:rsid w:val="006A365C"/>
    <w:rsid w:val="006A366A"/>
    <w:rsid w:val="006A3A5A"/>
    <w:rsid w:val="006A3ABD"/>
    <w:rsid w:val="006A3BA4"/>
    <w:rsid w:val="006A3E49"/>
    <w:rsid w:val="006A47B1"/>
    <w:rsid w:val="006A49AE"/>
    <w:rsid w:val="006A4F90"/>
    <w:rsid w:val="006A52B9"/>
    <w:rsid w:val="006A5562"/>
    <w:rsid w:val="006A57C4"/>
    <w:rsid w:val="006A5B18"/>
    <w:rsid w:val="006A5D0F"/>
    <w:rsid w:val="006A60F5"/>
    <w:rsid w:val="006A611A"/>
    <w:rsid w:val="006A65A5"/>
    <w:rsid w:val="006A65AB"/>
    <w:rsid w:val="006A754F"/>
    <w:rsid w:val="006A77F3"/>
    <w:rsid w:val="006B03C9"/>
    <w:rsid w:val="006B06A0"/>
    <w:rsid w:val="006B06F8"/>
    <w:rsid w:val="006B0790"/>
    <w:rsid w:val="006B08CD"/>
    <w:rsid w:val="006B09A9"/>
    <w:rsid w:val="006B0A0B"/>
    <w:rsid w:val="006B0CBD"/>
    <w:rsid w:val="006B1442"/>
    <w:rsid w:val="006B174A"/>
    <w:rsid w:val="006B1C23"/>
    <w:rsid w:val="006B1CB1"/>
    <w:rsid w:val="006B2239"/>
    <w:rsid w:val="006B2374"/>
    <w:rsid w:val="006B250C"/>
    <w:rsid w:val="006B270F"/>
    <w:rsid w:val="006B2D6B"/>
    <w:rsid w:val="006B2DF4"/>
    <w:rsid w:val="006B2F1A"/>
    <w:rsid w:val="006B3317"/>
    <w:rsid w:val="006B3BAD"/>
    <w:rsid w:val="006B3EDF"/>
    <w:rsid w:val="006B47AB"/>
    <w:rsid w:val="006B4836"/>
    <w:rsid w:val="006B48C4"/>
    <w:rsid w:val="006B4DC5"/>
    <w:rsid w:val="006B4DCB"/>
    <w:rsid w:val="006B4F71"/>
    <w:rsid w:val="006B5573"/>
    <w:rsid w:val="006B572D"/>
    <w:rsid w:val="006B5A78"/>
    <w:rsid w:val="006B5ADD"/>
    <w:rsid w:val="006B5B8E"/>
    <w:rsid w:val="006B5BA1"/>
    <w:rsid w:val="006B5F50"/>
    <w:rsid w:val="006B6B35"/>
    <w:rsid w:val="006B6D38"/>
    <w:rsid w:val="006B6F60"/>
    <w:rsid w:val="006B6FBE"/>
    <w:rsid w:val="006B7045"/>
    <w:rsid w:val="006B70FA"/>
    <w:rsid w:val="006B7258"/>
    <w:rsid w:val="006B750E"/>
    <w:rsid w:val="006B753B"/>
    <w:rsid w:val="006B7AA9"/>
    <w:rsid w:val="006B7DBD"/>
    <w:rsid w:val="006C0002"/>
    <w:rsid w:val="006C04E6"/>
    <w:rsid w:val="006C04EE"/>
    <w:rsid w:val="006C0EAC"/>
    <w:rsid w:val="006C1277"/>
    <w:rsid w:val="006C1480"/>
    <w:rsid w:val="006C14C2"/>
    <w:rsid w:val="006C1675"/>
    <w:rsid w:val="006C1F1B"/>
    <w:rsid w:val="006C210E"/>
    <w:rsid w:val="006C2569"/>
    <w:rsid w:val="006C2574"/>
    <w:rsid w:val="006C2ED3"/>
    <w:rsid w:val="006C322B"/>
    <w:rsid w:val="006C3649"/>
    <w:rsid w:val="006C3C54"/>
    <w:rsid w:val="006C3D7F"/>
    <w:rsid w:val="006C3EEA"/>
    <w:rsid w:val="006C4205"/>
    <w:rsid w:val="006C453A"/>
    <w:rsid w:val="006C4777"/>
    <w:rsid w:val="006C4A1B"/>
    <w:rsid w:val="006C4A1F"/>
    <w:rsid w:val="006C4A8F"/>
    <w:rsid w:val="006C558B"/>
    <w:rsid w:val="006C596B"/>
    <w:rsid w:val="006C5E3A"/>
    <w:rsid w:val="006C5F62"/>
    <w:rsid w:val="006C61CD"/>
    <w:rsid w:val="006C62AD"/>
    <w:rsid w:val="006C67E5"/>
    <w:rsid w:val="006C69EC"/>
    <w:rsid w:val="006C74FF"/>
    <w:rsid w:val="006C7CF7"/>
    <w:rsid w:val="006C7F04"/>
    <w:rsid w:val="006D02D1"/>
    <w:rsid w:val="006D093A"/>
    <w:rsid w:val="006D09BD"/>
    <w:rsid w:val="006D0AEB"/>
    <w:rsid w:val="006D0C21"/>
    <w:rsid w:val="006D0CA6"/>
    <w:rsid w:val="006D0D7A"/>
    <w:rsid w:val="006D0F49"/>
    <w:rsid w:val="006D0FAC"/>
    <w:rsid w:val="006D10DF"/>
    <w:rsid w:val="006D1E99"/>
    <w:rsid w:val="006D2902"/>
    <w:rsid w:val="006D2B09"/>
    <w:rsid w:val="006D2C28"/>
    <w:rsid w:val="006D2F2A"/>
    <w:rsid w:val="006D3330"/>
    <w:rsid w:val="006D38E5"/>
    <w:rsid w:val="006D3A9E"/>
    <w:rsid w:val="006D3D9E"/>
    <w:rsid w:val="006D3E64"/>
    <w:rsid w:val="006D3EF2"/>
    <w:rsid w:val="006D43C5"/>
    <w:rsid w:val="006D484B"/>
    <w:rsid w:val="006D571D"/>
    <w:rsid w:val="006D5966"/>
    <w:rsid w:val="006D5D00"/>
    <w:rsid w:val="006D5D06"/>
    <w:rsid w:val="006D6005"/>
    <w:rsid w:val="006D628A"/>
    <w:rsid w:val="006D65F1"/>
    <w:rsid w:val="006D6BDD"/>
    <w:rsid w:val="006D6C78"/>
    <w:rsid w:val="006D7B32"/>
    <w:rsid w:val="006D7F39"/>
    <w:rsid w:val="006D7FC0"/>
    <w:rsid w:val="006E00AE"/>
    <w:rsid w:val="006E021E"/>
    <w:rsid w:val="006E058C"/>
    <w:rsid w:val="006E1104"/>
    <w:rsid w:val="006E12D3"/>
    <w:rsid w:val="006E1879"/>
    <w:rsid w:val="006E1C12"/>
    <w:rsid w:val="006E1C65"/>
    <w:rsid w:val="006E2086"/>
    <w:rsid w:val="006E22F3"/>
    <w:rsid w:val="006E2907"/>
    <w:rsid w:val="006E2A12"/>
    <w:rsid w:val="006E2A99"/>
    <w:rsid w:val="006E36EF"/>
    <w:rsid w:val="006E4031"/>
    <w:rsid w:val="006E44FD"/>
    <w:rsid w:val="006E51E0"/>
    <w:rsid w:val="006E5525"/>
    <w:rsid w:val="006E553D"/>
    <w:rsid w:val="006E5BE1"/>
    <w:rsid w:val="006E5C1E"/>
    <w:rsid w:val="006E64FA"/>
    <w:rsid w:val="006E6C2B"/>
    <w:rsid w:val="006E6E00"/>
    <w:rsid w:val="006E6F00"/>
    <w:rsid w:val="006E7172"/>
    <w:rsid w:val="006E71C0"/>
    <w:rsid w:val="006E734E"/>
    <w:rsid w:val="006E74F2"/>
    <w:rsid w:val="006E7558"/>
    <w:rsid w:val="006E79C8"/>
    <w:rsid w:val="006F0636"/>
    <w:rsid w:val="006F0C35"/>
    <w:rsid w:val="006F0C87"/>
    <w:rsid w:val="006F0E4E"/>
    <w:rsid w:val="006F1241"/>
    <w:rsid w:val="006F132D"/>
    <w:rsid w:val="006F1457"/>
    <w:rsid w:val="006F17C5"/>
    <w:rsid w:val="006F17F7"/>
    <w:rsid w:val="006F1B1A"/>
    <w:rsid w:val="006F221A"/>
    <w:rsid w:val="006F2228"/>
    <w:rsid w:val="006F2267"/>
    <w:rsid w:val="006F25B6"/>
    <w:rsid w:val="006F28B9"/>
    <w:rsid w:val="006F29CA"/>
    <w:rsid w:val="006F2D7E"/>
    <w:rsid w:val="006F2F09"/>
    <w:rsid w:val="006F31EA"/>
    <w:rsid w:val="006F371C"/>
    <w:rsid w:val="006F3C92"/>
    <w:rsid w:val="006F3CD3"/>
    <w:rsid w:val="006F3D70"/>
    <w:rsid w:val="006F4071"/>
    <w:rsid w:val="006F4ADF"/>
    <w:rsid w:val="006F4AE2"/>
    <w:rsid w:val="006F4B80"/>
    <w:rsid w:val="006F5013"/>
    <w:rsid w:val="006F51AC"/>
    <w:rsid w:val="006F55D6"/>
    <w:rsid w:val="006F55F0"/>
    <w:rsid w:val="006F5641"/>
    <w:rsid w:val="006F5AE0"/>
    <w:rsid w:val="006F6393"/>
    <w:rsid w:val="006F6C73"/>
    <w:rsid w:val="006F6D8E"/>
    <w:rsid w:val="006F6EFC"/>
    <w:rsid w:val="006F7146"/>
    <w:rsid w:val="006F7428"/>
    <w:rsid w:val="006F7988"/>
    <w:rsid w:val="006F7FA7"/>
    <w:rsid w:val="0070030A"/>
    <w:rsid w:val="007008F7"/>
    <w:rsid w:val="00700BB0"/>
    <w:rsid w:val="00700CAA"/>
    <w:rsid w:val="00700CE1"/>
    <w:rsid w:val="00701984"/>
    <w:rsid w:val="00701996"/>
    <w:rsid w:val="00701B90"/>
    <w:rsid w:val="0070243C"/>
    <w:rsid w:val="00702921"/>
    <w:rsid w:val="00702BEE"/>
    <w:rsid w:val="00702D2E"/>
    <w:rsid w:val="00702FC4"/>
    <w:rsid w:val="007030D1"/>
    <w:rsid w:val="007038AD"/>
    <w:rsid w:val="00703B36"/>
    <w:rsid w:val="00704775"/>
    <w:rsid w:val="00704C96"/>
    <w:rsid w:val="007053C1"/>
    <w:rsid w:val="00705956"/>
    <w:rsid w:val="00705AC7"/>
    <w:rsid w:val="00706254"/>
    <w:rsid w:val="00706360"/>
    <w:rsid w:val="007064C4"/>
    <w:rsid w:val="00706DB3"/>
    <w:rsid w:val="00706F11"/>
    <w:rsid w:val="0070729C"/>
    <w:rsid w:val="007075E9"/>
    <w:rsid w:val="0071094D"/>
    <w:rsid w:val="00710D3A"/>
    <w:rsid w:val="00710E7E"/>
    <w:rsid w:val="0071127B"/>
    <w:rsid w:val="00711C37"/>
    <w:rsid w:val="007122D4"/>
    <w:rsid w:val="007124A6"/>
    <w:rsid w:val="007124F8"/>
    <w:rsid w:val="0071264A"/>
    <w:rsid w:val="00712787"/>
    <w:rsid w:val="00712E38"/>
    <w:rsid w:val="007130B6"/>
    <w:rsid w:val="007132AC"/>
    <w:rsid w:val="00713589"/>
    <w:rsid w:val="007135BD"/>
    <w:rsid w:val="0071381D"/>
    <w:rsid w:val="00713A26"/>
    <w:rsid w:val="007140D5"/>
    <w:rsid w:val="0071412E"/>
    <w:rsid w:val="00714365"/>
    <w:rsid w:val="007144AE"/>
    <w:rsid w:val="00714778"/>
    <w:rsid w:val="00714B30"/>
    <w:rsid w:val="00714C4E"/>
    <w:rsid w:val="00714D28"/>
    <w:rsid w:val="00715028"/>
    <w:rsid w:val="007151EF"/>
    <w:rsid w:val="007152DF"/>
    <w:rsid w:val="0071531B"/>
    <w:rsid w:val="0071544F"/>
    <w:rsid w:val="00715853"/>
    <w:rsid w:val="00715CFF"/>
    <w:rsid w:val="00715D23"/>
    <w:rsid w:val="00716444"/>
    <w:rsid w:val="0071663C"/>
    <w:rsid w:val="00716890"/>
    <w:rsid w:val="00716AE6"/>
    <w:rsid w:val="00716ED8"/>
    <w:rsid w:val="00716F04"/>
    <w:rsid w:val="0071712C"/>
    <w:rsid w:val="007175E6"/>
    <w:rsid w:val="0071792D"/>
    <w:rsid w:val="00717991"/>
    <w:rsid w:val="00717BAF"/>
    <w:rsid w:val="007200C6"/>
    <w:rsid w:val="00720464"/>
    <w:rsid w:val="00720D33"/>
    <w:rsid w:val="0072124A"/>
    <w:rsid w:val="00721301"/>
    <w:rsid w:val="00721347"/>
    <w:rsid w:val="007217AC"/>
    <w:rsid w:val="00721A47"/>
    <w:rsid w:val="00721A8D"/>
    <w:rsid w:val="00721ADE"/>
    <w:rsid w:val="00721D09"/>
    <w:rsid w:val="0072217F"/>
    <w:rsid w:val="00722837"/>
    <w:rsid w:val="007228E1"/>
    <w:rsid w:val="00722B84"/>
    <w:rsid w:val="00722C0D"/>
    <w:rsid w:val="00722EEB"/>
    <w:rsid w:val="0072309D"/>
    <w:rsid w:val="007234B0"/>
    <w:rsid w:val="0072386E"/>
    <w:rsid w:val="00723A42"/>
    <w:rsid w:val="00723AF3"/>
    <w:rsid w:val="00723EC0"/>
    <w:rsid w:val="00724738"/>
    <w:rsid w:val="00724A48"/>
    <w:rsid w:val="00724C61"/>
    <w:rsid w:val="00724D58"/>
    <w:rsid w:val="007250D4"/>
    <w:rsid w:val="0072553E"/>
    <w:rsid w:val="007255FB"/>
    <w:rsid w:val="00725902"/>
    <w:rsid w:val="00725947"/>
    <w:rsid w:val="00725E6E"/>
    <w:rsid w:val="00725FEE"/>
    <w:rsid w:val="00726BF3"/>
    <w:rsid w:val="00726DAC"/>
    <w:rsid w:val="00726EA5"/>
    <w:rsid w:val="00726EAD"/>
    <w:rsid w:val="00727092"/>
    <w:rsid w:val="0072728D"/>
    <w:rsid w:val="007276E5"/>
    <w:rsid w:val="00727879"/>
    <w:rsid w:val="00727AC7"/>
    <w:rsid w:val="00727E7E"/>
    <w:rsid w:val="007305B0"/>
    <w:rsid w:val="007305E4"/>
    <w:rsid w:val="00730B0B"/>
    <w:rsid w:val="00730FE6"/>
    <w:rsid w:val="007310D5"/>
    <w:rsid w:val="0073125C"/>
    <w:rsid w:val="007313EB"/>
    <w:rsid w:val="007314BA"/>
    <w:rsid w:val="007315DC"/>
    <w:rsid w:val="007315F6"/>
    <w:rsid w:val="00731BFF"/>
    <w:rsid w:val="00732401"/>
    <w:rsid w:val="00732AEE"/>
    <w:rsid w:val="00732D3D"/>
    <w:rsid w:val="0073347F"/>
    <w:rsid w:val="0073350C"/>
    <w:rsid w:val="00733615"/>
    <w:rsid w:val="0073377E"/>
    <w:rsid w:val="00733A22"/>
    <w:rsid w:val="00733B28"/>
    <w:rsid w:val="00733D31"/>
    <w:rsid w:val="0073493B"/>
    <w:rsid w:val="00735532"/>
    <w:rsid w:val="00735614"/>
    <w:rsid w:val="007357F4"/>
    <w:rsid w:val="00735FEA"/>
    <w:rsid w:val="00736562"/>
    <w:rsid w:val="00736B86"/>
    <w:rsid w:val="007370E3"/>
    <w:rsid w:val="007375B1"/>
    <w:rsid w:val="0074095A"/>
    <w:rsid w:val="00741071"/>
    <w:rsid w:val="00741357"/>
    <w:rsid w:val="007414B4"/>
    <w:rsid w:val="0074168A"/>
    <w:rsid w:val="0074199D"/>
    <w:rsid w:val="00741C68"/>
    <w:rsid w:val="007422E7"/>
    <w:rsid w:val="0074247E"/>
    <w:rsid w:val="007426D1"/>
    <w:rsid w:val="00742850"/>
    <w:rsid w:val="00742E5F"/>
    <w:rsid w:val="00743285"/>
    <w:rsid w:val="0074351E"/>
    <w:rsid w:val="00743DE9"/>
    <w:rsid w:val="007440DD"/>
    <w:rsid w:val="00744896"/>
    <w:rsid w:val="00744AC5"/>
    <w:rsid w:val="00744C58"/>
    <w:rsid w:val="00745222"/>
    <w:rsid w:val="00745385"/>
    <w:rsid w:val="00745630"/>
    <w:rsid w:val="00745692"/>
    <w:rsid w:val="00745763"/>
    <w:rsid w:val="00745A85"/>
    <w:rsid w:val="00745FA3"/>
    <w:rsid w:val="00746075"/>
    <w:rsid w:val="00746317"/>
    <w:rsid w:val="00746454"/>
    <w:rsid w:val="00746E4C"/>
    <w:rsid w:val="00746FCB"/>
    <w:rsid w:val="00747925"/>
    <w:rsid w:val="00747AD3"/>
    <w:rsid w:val="00747D49"/>
    <w:rsid w:val="00747D92"/>
    <w:rsid w:val="0075017A"/>
    <w:rsid w:val="00750372"/>
    <w:rsid w:val="007504E8"/>
    <w:rsid w:val="0075069F"/>
    <w:rsid w:val="00750760"/>
    <w:rsid w:val="00750861"/>
    <w:rsid w:val="00751D15"/>
    <w:rsid w:val="00752498"/>
    <w:rsid w:val="00752658"/>
    <w:rsid w:val="00752960"/>
    <w:rsid w:val="00752B7A"/>
    <w:rsid w:val="007533C9"/>
    <w:rsid w:val="007536F3"/>
    <w:rsid w:val="00753E10"/>
    <w:rsid w:val="00753EF2"/>
    <w:rsid w:val="00754086"/>
    <w:rsid w:val="007540C1"/>
    <w:rsid w:val="00754439"/>
    <w:rsid w:val="0075484E"/>
    <w:rsid w:val="00754947"/>
    <w:rsid w:val="00754B24"/>
    <w:rsid w:val="0075507D"/>
    <w:rsid w:val="00755193"/>
    <w:rsid w:val="007553E6"/>
    <w:rsid w:val="007554C5"/>
    <w:rsid w:val="007564C9"/>
    <w:rsid w:val="007566FC"/>
    <w:rsid w:val="007567E9"/>
    <w:rsid w:val="007567EE"/>
    <w:rsid w:val="0075704D"/>
    <w:rsid w:val="00757A26"/>
    <w:rsid w:val="00760456"/>
    <w:rsid w:val="00760A4D"/>
    <w:rsid w:val="00760B98"/>
    <w:rsid w:val="00760F24"/>
    <w:rsid w:val="00761B29"/>
    <w:rsid w:val="00761B47"/>
    <w:rsid w:val="00761DA0"/>
    <w:rsid w:val="0076230B"/>
    <w:rsid w:val="007628EC"/>
    <w:rsid w:val="00762A84"/>
    <w:rsid w:val="00762E12"/>
    <w:rsid w:val="00763143"/>
    <w:rsid w:val="007638D6"/>
    <w:rsid w:val="00763D7F"/>
    <w:rsid w:val="007642C1"/>
    <w:rsid w:val="00764A64"/>
    <w:rsid w:val="00764B28"/>
    <w:rsid w:val="007650D3"/>
    <w:rsid w:val="00765991"/>
    <w:rsid w:val="00765FF5"/>
    <w:rsid w:val="00766307"/>
    <w:rsid w:val="00766D85"/>
    <w:rsid w:val="00766E31"/>
    <w:rsid w:val="007672FC"/>
    <w:rsid w:val="00767369"/>
    <w:rsid w:val="00767604"/>
    <w:rsid w:val="00767921"/>
    <w:rsid w:val="0076797A"/>
    <w:rsid w:val="00767D0A"/>
    <w:rsid w:val="00767DDB"/>
    <w:rsid w:val="007703A9"/>
    <w:rsid w:val="0077041C"/>
    <w:rsid w:val="0077168F"/>
    <w:rsid w:val="007716F7"/>
    <w:rsid w:val="00771845"/>
    <w:rsid w:val="0077189B"/>
    <w:rsid w:val="00771A39"/>
    <w:rsid w:val="00771C65"/>
    <w:rsid w:val="00771DBD"/>
    <w:rsid w:val="0077206E"/>
    <w:rsid w:val="007724A6"/>
    <w:rsid w:val="0077268F"/>
    <w:rsid w:val="00772B21"/>
    <w:rsid w:val="00772B87"/>
    <w:rsid w:val="00772C9B"/>
    <w:rsid w:val="00772DD7"/>
    <w:rsid w:val="00772F06"/>
    <w:rsid w:val="0077358D"/>
    <w:rsid w:val="0077367B"/>
    <w:rsid w:val="00773AC6"/>
    <w:rsid w:val="00773D5B"/>
    <w:rsid w:val="00774276"/>
    <w:rsid w:val="007742AE"/>
    <w:rsid w:val="007743E5"/>
    <w:rsid w:val="00774911"/>
    <w:rsid w:val="00774A57"/>
    <w:rsid w:val="00774C40"/>
    <w:rsid w:val="00774D44"/>
    <w:rsid w:val="00775123"/>
    <w:rsid w:val="00775989"/>
    <w:rsid w:val="00775B6D"/>
    <w:rsid w:val="00775C2B"/>
    <w:rsid w:val="00775EFA"/>
    <w:rsid w:val="007762A7"/>
    <w:rsid w:val="00776377"/>
    <w:rsid w:val="007764F1"/>
    <w:rsid w:val="00776535"/>
    <w:rsid w:val="007766F4"/>
    <w:rsid w:val="00776A08"/>
    <w:rsid w:val="00776AAE"/>
    <w:rsid w:val="00776B75"/>
    <w:rsid w:val="00776D53"/>
    <w:rsid w:val="00776F1E"/>
    <w:rsid w:val="007772E1"/>
    <w:rsid w:val="0077749E"/>
    <w:rsid w:val="00777546"/>
    <w:rsid w:val="0077759F"/>
    <w:rsid w:val="00780236"/>
    <w:rsid w:val="0078056E"/>
    <w:rsid w:val="00780763"/>
    <w:rsid w:val="007809C3"/>
    <w:rsid w:val="007809E2"/>
    <w:rsid w:val="00780A01"/>
    <w:rsid w:val="00780A49"/>
    <w:rsid w:val="00780AFF"/>
    <w:rsid w:val="007810A1"/>
    <w:rsid w:val="00781113"/>
    <w:rsid w:val="00781200"/>
    <w:rsid w:val="007813F2"/>
    <w:rsid w:val="007819AD"/>
    <w:rsid w:val="00781CD0"/>
    <w:rsid w:val="00781DAE"/>
    <w:rsid w:val="00781DD4"/>
    <w:rsid w:val="00782056"/>
    <w:rsid w:val="00782487"/>
    <w:rsid w:val="007826D2"/>
    <w:rsid w:val="007827C4"/>
    <w:rsid w:val="007829E4"/>
    <w:rsid w:val="00782A59"/>
    <w:rsid w:val="00782BAB"/>
    <w:rsid w:val="007832E1"/>
    <w:rsid w:val="0078339D"/>
    <w:rsid w:val="007833F8"/>
    <w:rsid w:val="0078356B"/>
    <w:rsid w:val="00783596"/>
    <w:rsid w:val="00783788"/>
    <w:rsid w:val="007848E2"/>
    <w:rsid w:val="0078512B"/>
    <w:rsid w:val="00785206"/>
    <w:rsid w:val="0078540B"/>
    <w:rsid w:val="007854E0"/>
    <w:rsid w:val="00785616"/>
    <w:rsid w:val="00785BD0"/>
    <w:rsid w:val="00785DA1"/>
    <w:rsid w:val="0078677E"/>
    <w:rsid w:val="00786A8D"/>
    <w:rsid w:val="00786D89"/>
    <w:rsid w:val="00786ECD"/>
    <w:rsid w:val="007879DD"/>
    <w:rsid w:val="00787BAF"/>
    <w:rsid w:val="0079024A"/>
    <w:rsid w:val="007903D0"/>
    <w:rsid w:val="0079067D"/>
    <w:rsid w:val="00790C4B"/>
    <w:rsid w:val="00790D7A"/>
    <w:rsid w:val="00790EF7"/>
    <w:rsid w:val="00791B2D"/>
    <w:rsid w:val="00791DA3"/>
    <w:rsid w:val="00792C64"/>
    <w:rsid w:val="00793474"/>
    <w:rsid w:val="007934CF"/>
    <w:rsid w:val="0079380C"/>
    <w:rsid w:val="00793D08"/>
    <w:rsid w:val="007942CB"/>
    <w:rsid w:val="00794B04"/>
    <w:rsid w:val="00794BA2"/>
    <w:rsid w:val="00794E90"/>
    <w:rsid w:val="00794FD5"/>
    <w:rsid w:val="007951E4"/>
    <w:rsid w:val="00795493"/>
    <w:rsid w:val="0079582B"/>
    <w:rsid w:val="00795836"/>
    <w:rsid w:val="00796039"/>
    <w:rsid w:val="00796516"/>
    <w:rsid w:val="007965E6"/>
    <w:rsid w:val="00796D19"/>
    <w:rsid w:val="00796ED3"/>
    <w:rsid w:val="007971F3"/>
    <w:rsid w:val="00797BC0"/>
    <w:rsid w:val="00797D35"/>
    <w:rsid w:val="007A00DE"/>
    <w:rsid w:val="007A011D"/>
    <w:rsid w:val="007A06FF"/>
    <w:rsid w:val="007A0867"/>
    <w:rsid w:val="007A099E"/>
    <w:rsid w:val="007A0B52"/>
    <w:rsid w:val="007A0E65"/>
    <w:rsid w:val="007A10BB"/>
    <w:rsid w:val="007A1463"/>
    <w:rsid w:val="007A1685"/>
    <w:rsid w:val="007A20C1"/>
    <w:rsid w:val="007A2193"/>
    <w:rsid w:val="007A247B"/>
    <w:rsid w:val="007A273A"/>
    <w:rsid w:val="007A2BDF"/>
    <w:rsid w:val="007A3544"/>
    <w:rsid w:val="007A3914"/>
    <w:rsid w:val="007A3930"/>
    <w:rsid w:val="007A3D1B"/>
    <w:rsid w:val="007A413F"/>
    <w:rsid w:val="007A44AD"/>
    <w:rsid w:val="007A48D1"/>
    <w:rsid w:val="007A4C70"/>
    <w:rsid w:val="007A55DC"/>
    <w:rsid w:val="007A5917"/>
    <w:rsid w:val="007A5CE1"/>
    <w:rsid w:val="007A5DC2"/>
    <w:rsid w:val="007A6452"/>
    <w:rsid w:val="007A674E"/>
    <w:rsid w:val="007A67A4"/>
    <w:rsid w:val="007A68B6"/>
    <w:rsid w:val="007A6C1C"/>
    <w:rsid w:val="007A6EB0"/>
    <w:rsid w:val="007A6FDE"/>
    <w:rsid w:val="007A71D3"/>
    <w:rsid w:val="007A78AB"/>
    <w:rsid w:val="007A7F88"/>
    <w:rsid w:val="007A7FE3"/>
    <w:rsid w:val="007B0252"/>
    <w:rsid w:val="007B07CA"/>
    <w:rsid w:val="007B0EF4"/>
    <w:rsid w:val="007B0EFE"/>
    <w:rsid w:val="007B1023"/>
    <w:rsid w:val="007B1281"/>
    <w:rsid w:val="007B14DA"/>
    <w:rsid w:val="007B1511"/>
    <w:rsid w:val="007B1B11"/>
    <w:rsid w:val="007B226D"/>
    <w:rsid w:val="007B2384"/>
    <w:rsid w:val="007B2424"/>
    <w:rsid w:val="007B253A"/>
    <w:rsid w:val="007B2B68"/>
    <w:rsid w:val="007B2C73"/>
    <w:rsid w:val="007B2F48"/>
    <w:rsid w:val="007B3410"/>
    <w:rsid w:val="007B344D"/>
    <w:rsid w:val="007B3526"/>
    <w:rsid w:val="007B38EC"/>
    <w:rsid w:val="007B3972"/>
    <w:rsid w:val="007B3D64"/>
    <w:rsid w:val="007B4751"/>
    <w:rsid w:val="007B4770"/>
    <w:rsid w:val="007B47C2"/>
    <w:rsid w:val="007B4959"/>
    <w:rsid w:val="007B5335"/>
    <w:rsid w:val="007B5529"/>
    <w:rsid w:val="007B5AB4"/>
    <w:rsid w:val="007B5C9B"/>
    <w:rsid w:val="007B5D98"/>
    <w:rsid w:val="007B6183"/>
    <w:rsid w:val="007B6632"/>
    <w:rsid w:val="007B67C6"/>
    <w:rsid w:val="007B681E"/>
    <w:rsid w:val="007B688C"/>
    <w:rsid w:val="007B71AE"/>
    <w:rsid w:val="007B7967"/>
    <w:rsid w:val="007B799D"/>
    <w:rsid w:val="007B7DEC"/>
    <w:rsid w:val="007C035C"/>
    <w:rsid w:val="007C06AC"/>
    <w:rsid w:val="007C07F9"/>
    <w:rsid w:val="007C0883"/>
    <w:rsid w:val="007C0A3F"/>
    <w:rsid w:val="007C0CCB"/>
    <w:rsid w:val="007C0D69"/>
    <w:rsid w:val="007C0E25"/>
    <w:rsid w:val="007C0EF8"/>
    <w:rsid w:val="007C191F"/>
    <w:rsid w:val="007C1C1E"/>
    <w:rsid w:val="007C1C6C"/>
    <w:rsid w:val="007C1C9D"/>
    <w:rsid w:val="007C2BA3"/>
    <w:rsid w:val="007C2BD0"/>
    <w:rsid w:val="007C3261"/>
    <w:rsid w:val="007C336F"/>
    <w:rsid w:val="007C33AE"/>
    <w:rsid w:val="007C37E8"/>
    <w:rsid w:val="007C3854"/>
    <w:rsid w:val="007C4093"/>
    <w:rsid w:val="007C421E"/>
    <w:rsid w:val="007C457A"/>
    <w:rsid w:val="007C4707"/>
    <w:rsid w:val="007C4B12"/>
    <w:rsid w:val="007C4DCB"/>
    <w:rsid w:val="007C511D"/>
    <w:rsid w:val="007C5DEF"/>
    <w:rsid w:val="007C6377"/>
    <w:rsid w:val="007C6390"/>
    <w:rsid w:val="007C6471"/>
    <w:rsid w:val="007C66FA"/>
    <w:rsid w:val="007C6D76"/>
    <w:rsid w:val="007C6E28"/>
    <w:rsid w:val="007C792D"/>
    <w:rsid w:val="007C7A66"/>
    <w:rsid w:val="007C7B04"/>
    <w:rsid w:val="007C7B3C"/>
    <w:rsid w:val="007C7C6E"/>
    <w:rsid w:val="007C7F66"/>
    <w:rsid w:val="007D00FA"/>
    <w:rsid w:val="007D0211"/>
    <w:rsid w:val="007D09E8"/>
    <w:rsid w:val="007D0ECC"/>
    <w:rsid w:val="007D11F6"/>
    <w:rsid w:val="007D130B"/>
    <w:rsid w:val="007D14F9"/>
    <w:rsid w:val="007D18A7"/>
    <w:rsid w:val="007D18D8"/>
    <w:rsid w:val="007D2056"/>
    <w:rsid w:val="007D220C"/>
    <w:rsid w:val="007D23B5"/>
    <w:rsid w:val="007D23DE"/>
    <w:rsid w:val="007D28B7"/>
    <w:rsid w:val="007D28E0"/>
    <w:rsid w:val="007D33F6"/>
    <w:rsid w:val="007D3428"/>
    <w:rsid w:val="007D3536"/>
    <w:rsid w:val="007D3828"/>
    <w:rsid w:val="007D3E9A"/>
    <w:rsid w:val="007D3F07"/>
    <w:rsid w:val="007D4379"/>
    <w:rsid w:val="007D43E6"/>
    <w:rsid w:val="007D4544"/>
    <w:rsid w:val="007D4886"/>
    <w:rsid w:val="007D4BC6"/>
    <w:rsid w:val="007D4CEE"/>
    <w:rsid w:val="007D4E77"/>
    <w:rsid w:val="007D4F6D"/>
    <w:rsid w:val="007D5130"/>
    <w:rsid w:val="007D5334"/>
    <w:rsid w:val="007D540F"/>
    <w:rsid w:val="007D5495"/>
    <w:rsid w:val="007D5C00"/>
    <w:rsid w:val="007D5C40"/>
    <w:rsid w:val="007D5DAE"/>
    <w:rsid w:val="007D5F3E"/>
    <w:rsid w:val="007D652A"/>
    <w:rsid w:val="007D6869"/>
    <w:rsid w:val="007D695D"/>
    <w:rsid w:val="007D6E11"/>
    <w:rsid w:val="007D7207"/>
    <w:rsid w:val="007D7217"/>
    <w:rsid w:val="007D7738"/>
    <w:rsid w:val="007D7744"/>
    <w:rsid w:val="007D7918"/>
    <w:rsid w:val="007D7959"/>
    <w:rsid w:val="007D7B14"/>
    <w:rsid w:val="007E004C"/>
    <w:rsid w:val="007E0090"/>
    <w:rsid w:val="007E0908"/>
    <w:rsid w:val="007E0984"/>
    <w:rsid w:val="007E0A6C"/>
    <w:rsid w:val="007E0D77"/>
    <w:rsid w:val="007E0D91"/>
    <w:rsid w:val="007E11BF"/>
    <w:rsid w:val="007E150C"/>
    <w:rsid w:val="007E1789"/>
    <w:rsid w:val="007E1C53"/>
    <w:rsid w:val="007E1F45"/>
    <w:rsid w:val="007E206E"/>
    <w:rsid w:val="007E2107"/>
    <w:rsid w:val="007E2543"/>
    <w:rsid w:val="007E260F"/>
    <w:rsid w:val="007E27AF"/>
    <w:rsid w:val="007E3078"/>
    <w:rsid w:val="007E34C8"/>
    <w:rsid w:val="007E34DA"/>
    <w:rsid w:val="007E35AC"/>
    <w:rsid w:val="007E38C7"/>
    <w:rsid w:val="007E3A72"/>
    <w:rsid w:val="007E3BC4"/>
    <w:rsid w:val="007E4649"/>
    <w:rsid w:val="007E4714"/>
    <w:rsid w:val="007E48B9"/>
    <w:rsid w:val="007E4AFF"/>
    <w:rsid w:val="007E4B94"/>
    <w:rsid w:val="007E4C37"/>
    <w:rsid w:val="007E4F3D"/>
    <w:rsid w:val="007E54DF"/>
    <w:rsid w:val="007E59D0"/>
    <w:rsid w:val="007E59DC"/>
    <w:rsid w:val="007E5D37"/>
    <w:rsid w:val="007E5E6A"/>
    <w:rsid w:val="007E668B"/>
    <w:rsid w:val="007E6942"/>
    <w:rsid w:val="007E6BE0"/>
    <w:rsid w:val="007E7598"/>
    <w:rsid w:val="007E7C08"/>
    <w:rsid w:val="007F0132"/>
    <w:rsid w:val="007F032F"/>
    <w:rsid w:val="007F04F4"/>
    <w:rsid w:val="007F054B"/>
    <w:rsid w:val="007F074A"/>
    <w:rsid w:val="007F0875"/>
    <w:rsid w:val="007F0961"/>
    <w:rsid w:val="007F0EC5"/>
    <w:rsid w:val="007F10A2"/>
    <w:rsid w:val="007F12F1"/>
    <w:rsid w:val="007F14B8"/>
    <w:rsid w:val="007F1742"/>
    <w:rsid w:val="007F1B07"/>
    <w:rsid w:val="007F1BF0"/>
    <w:rsid w:val="007F1DC7"/>
    <w:rsid w:val="007F1DDA"/>
    <w:rsid w:val="007F1FF7"/>
    <w:rsid w:val="007F2C58"/>
    <w:rsid w:val="007F2C7C"/>
    <w:rsid w:val="007F2DB4"/>
    <w:rsid w:val="007F357B"/>
    <w:rsid w:val="007F3BBD"/>
    <w:rsid w:val="007F3CA2"/>
    <w:rsid w:val="007F4102"/>
    <w:rsid w:val="007F41CC"/>
    <w:rsid w:val="007F427E"/>
    <w:rsid w:val="007F4394"/>
    <w:rsid w:val="007F4644"/>
    <w:rsid w:val="007F4705"/>
    <w:rsid w:val="007F4949"/>
    <w:rsid w:val="007F49FD"/>
    <w:rsid w:val="007F4E51"/>
    <w:rsid w:val="007F5E4C"/>
    <w:rsid w:val="007F5FAC"/>
    <w:rsid w:val="007F5FC3"/>
    <w:rsid w:val="007F6441"/>
    <w:rsid w:val="007F68C7"/>
    <w:rsid w:val="007F6D1A"/>
    <w:rsid w:val="007F70AA"/>
    <w:rsid w:val="007F7209"/>
    <w:rsid w:val="007F78D5"/>
    <w:rsid w:val="007F7A14"/>
    <w:rsid w:val="007F7AC7"/>
    <w:rsid w:val="008000FB"/>
    <w:rsid w:val="00800320"/>
    <w:rsid w:val="00800909"/>
    <w:rsid w:val="00801036"/>
    <w:rsid w:val="0080124F"/>
    <w:rsid w:val="008013A7"/>
    <w:rsid w:val="008013F1"/>
    <w:rsid w:val="008016FC"/>
    <w:rsid w:val="0080180A"/>
    <w:rsid w:val="008020B6"/>
    <w:rsid w:val="008026A6"/>
    <w:rsid w:val="00802A86"/>
    <w:rsid w:val="00802EB1"/>
    <w:rsid w:val="008032D4"/>
    <w:rsid w:val="00803378"/>
    <w:rsid w:val="00803760"/>
    <w:rsid w:val="00803778"/>
    <w:rsid w:val="0080386B"/>
    <w:rsid w:val="008039A5"/>
    <w:rsid w:val="00803E72"/>
    <w:rsid w:val="0080404F"/>
    <w:rsid w:val="0080417F"/>
    <w:rsid w:val="00804316"/>
    <w:rsid w:val="0080433F"/>
    <w:rsid w:val="00804C2E"/>
    <w:rsid w:val="00804DED"/>
    <w:rsid w:val="008058DD"/>
    <w:rsid w:val="00805EFD"/>
    <w:rsid w:val="008064C7"/>
    <w:rsid w:val="0080656D"/>
    <w:rsid w:val="00806AC4"/>
    <w:rsid w:val="00807AD0"/>
    <w:rsid w:val="00807BFB"/>
    <w:rsid w:val="00810880"/>
    <w:rsid w:val="00810930"/>
    <w:rsid w:val="00810934"/>
    <w:rsid w:val="0081093E"/>
    <w:rsid w:val="00810BBC"/>
    <w:rsid w:val="00810E0A"/>
    <w:rsid w:val="00811354"/>
    <w:rsid w:val="0081145B"/>
    <w:rsid w:val="00811684"/>
    <w:rsid w:val="0081263C"/>
    <w:rsid w:val="00812D0D"/>
    <w:rsid w:val="00812D17"/>
    <w:rsid w:val="008134BA"/>
    <w:rsid w:val="008137F4"/>
    <w:rsid w:val="00814342"/>
    <w:rsid w:val="0081474E"/>
    <w:rsid w:val="00814F27"/>
    <w:rsid w:val="00815360"/>
    <w:rsid w:val="008159B8"/>
    <w:rsid w:val="008164FC"/>
    <w:rsid w:val="00816677"/>
    <w:rsid w:val="008167A1"/>
    <w:rsid w:val="008167F8"/>
    <w:rsid w:val="00816CEB"/>
    <w:rsid w:val="00816D1E"/>
    <w:rsid w:val="0081763F"/>
    <w:rsid w:val="0081768A"/>
    <w:rsid w:val="00817AB2"/>
    <w:rsid w:val="00817D6D"/>
    <w:rsid w:val="00817EC6"/>
    <w:rsid w:val="008202B3"/>
    <w:rsid w:val="00820380"/>
    <w:rsid w:val="00820554"/>
    <w:rsid w:val="00820A09"/>
    <w:rsid w:val="00820E97"/>
    <w:rsid w:val="0082101B"/>
    <w:rsid w:val="00821787"/>
    <w:rsid w:val="008220B8"/>
    <w:rsid w:val="0082275C"/>
    <w:rsid w:val="008230F8"/>
    <w:rsid w:val="00823734"/>
    <w:rsid w:val="00823797"/>
    <w:rsid w:val="00823FCE"/>
    <w:rsid w:val="008240E2"/>
    <w:rsid w:val="008240F1"/>
    <w:rsid w:val="00824338"/>
    <w:rsid w:val="008245AB"/>
    <w:rsid w:val="00825170"/>
    <w:rsid w:val="008251CD"/>
    <w:rsid w:val="00825A55"/>
    <w:rsid w:val="008268C1"/>
    <w:rsid w:val="00827811"/>
    <w:rsid w:val="00827C13"/>
    <w:rsid w:val="00827C1C"/>
    <w:rsid w:val="00827DBA"/>
    <w:rsid w:val="008303D4"/>
    <w:rsid w:val="008304FB"/>
    <w:rsid w:val="008306F8"/>
    <w:rsid w:val="00830887"/>
    <w:rsid w:val="0083097C"/>
    <w:rsid w:val="00830A4C"/>
    <w:rsid w:val="00831141"/>
    <w:rsid w:val="00831235"/>
    <w:rsid w:val="0083176A"/>
    <w:rsid w:val="00831D8F"/>
    <w:rsid w:val="00832442"/>
    <w:rsid w:val="00832E21"/>
    <w:rsid w:val="00833047"/>
    <w:rsid w:val="0083331E"/>
    <w:rsid w:val="008338F6"/>
    <w:rsid w:val="00833BEF"/>
    <w:rsid w:val="00833D0D"/>
    <w:rsid w:val="0083449E"/>
    <w:rsid w:val="0083451B"/>
    <w:rsid w:val="00834866"/>
    <w:rsid w:val="008354CA"/>
    <w:rsid w:val="0083592C"/>
    <w:rsid w:val="00835CE2"/>
    <w:rsid w:val="00835E85"/>
    <w:rsid w:val="0083613B"/>
    <w:rsid w:val="0083673C"/>
    <w:rsid w:val="00836A99"/>
    <w:rsid w:val="00836F52"/>
    <w:rsid w:val="00837204"/>
    <w:rsid w:val="0083737B"/>
    <w:rsid w:val="008400F1"/>
    <w:rsid w:val="00840349"/>
    <w:rsid w:val="00840B2D"/>
    <w:rsid w:val="00841231"/>
    <w:rsid w:val="0084133A"/>
    <w:rsid w:val="00841874"/>
    <w:rsid w:val="00841CCA"/>
    <w:rsid w:val="00841D5F"/>
    <w:rsid w:val="00841D96"/>
    <w:rsid w:val="00841E3E"/>
    <w:rsid w:val="008426BA"/>
    <w:rsid w:val="00842DE8"/>
    <w:rsid w:val="0084398A"/>
    <w:rsid w:val="00843BC8"/>
    <w:rsid w:val="008442BF"/>
    <w:rsid w:val="00844381"/>
    <w:rsid w:val="00844A22"/>
    <w:rsid w:val="00844B2B"/>
    <w:rsid w:val="00844E41"/>
    <w:rsid w:val="0084506A"/>
    <w:rsid w:val="008450AE"/>
    <w:rsid w:val="008450EA"/>
    <w:rsid w:val="008452BB"/>
    <w:rsid w:val="00845709"/>
    <w:rsid w:val="00845992"/>
    <w:rsid w:val="00845D52"/>
    <w:rsid w:val="00845DB6"/>
    <w:rsid w:val="00846371"/>
    <w:rsid w:val="008465FA"/>
    <w:rsid w:val="00846A7D"/>
    <w:rsid w:val="00846D8C"/>
    <w:rsid w:val="00846FAD"/>
    <w:rsid w:val="00847257"/>
    <w:rsid w:val="0084755D"/>
    <w:rsid w:val="00847723"/>
    <w:rsid w:val="00847748"/>
    <w:rsid w:val="00847846"/>
    <w:rsid w:val="00847A1C"/>
    <w:rsid w:val="00847B85"/>
    <w:rsid w:val="00847FBC"/>
    <w:rsid w:val="00850505"/>
    <w:rsid w:val="00850D62"/>
    <w:rsid w:val="008517DB"/>
    <w:rsid w:val="008518C7"/>
    <w:rsid w:val="008519B8"/>
    <w:rsid w:val="00851D5B"/>
    <w:rsid w:val="008521F4"/>
    <w:rsid w:val="00852286"/>
    <w:rsid w:val="008522AF"/>
    <w:rsid w:val="0085255B"/>
    <w:rsid w:val="00852AC1"/>
    <w:rsid w:val="00853289"/>
    <w:rsid w:val="008534C3"/>
    <w:rsid w:val="00853776"/>
    <w:rsid w:val="00853AEE"/>
    <w:rsid w:val="00853E5F"/>
    <w:rsid w:val="00854112"/>
    <w:rsid w:val="0085412D"/>
    <w:rsid w:val="008553F6"/>
    <w:rsid w:val="00855A2D"/>
    <w:rsid w:val="00855B95"/>
    <w:rsid w:val="00855D0A"/>
    <w:rsid w:val="00856222"/>
    <w:rsid w:val="00856420"/>
    <w:rsid w:val="0085671D"/>
    <w:rsid w:val="0085679C"/>
    <w:rsid w:val="008568F2"/>
    <w:rsid w:val="00857363"/>
    <w:rsid w:val="0085788A"/>
    <w:rsid w:val="00857A1A"/>
    <w:rsid w:val="008603AF"/>
    <w:rsid w:val="00860A70"/>
    <w:rsid w:val="00860C46"/>
    <w:rsid w:val="00861028"/>
    <w:rsid w:val="00861129"/>
    <w:rsid w:val="008613DB"/>
    <w:rsid w:val="008614C5"/>
    <w:rsid w:val="0086195D"/>
    <w:rsid w:val="00861F92"/>
    <w:rsid w:val="00862081"/>
    <w:rsid w:val="008620C2"/>
    <w:rsid w:val="0086218A"/>
    <w:rsid w:val="00862343"/>
    <w:rsid w:val="00862378"/>
    <w:rsid w:val="008623CE"/>
    <w:rsid w:val="00862A91"/>
    <w:rsid w:val="00862C60"/>
    <w:rsid w:val="00862FE6"/>
    <w:rsid w:val="00863138"/>
    <w:rsid w:val="00863193"/>
    <w:rsid w:val="008631E9"/>
    <w:rsid w:val="0086329A"/>
    <w:rsid w:val="008632FE"/>
    <w:rsid w:val="00863844"/>
    <w:rsid w:val="0086395B"/>
    <w:rsid w:val="00863BAF"/>
    <w:rsid w:val="00863D26"/>
    <w:rsid w:val="00863E9A"/>
    <w:rsid w:val="00863F3E"/>
    <w:rsid w:val="00864B3A"/>
    <w:rsid w:val="00864FFA"/>
    <w:rsid w:val="0086504B"/>
    <w:rsid w:val="008653BE"/>
    <w:rsid w:val="00865639"/>
    <w:rsid w:val="0086585B"/>
    <w:rsid w:val="00865A02"/>
    <w:rsid w:val="00867146"/>
    <w:rsid w:val="00867184"/>
    <w:rsid w:val="008671D7"/>
    <w:rsid w:val="00867443"/>
    <w:rsid w:val="008701F0"/>
    <w:rsid w:val="00870DA3"/>
    <w:rsid w:val="008712AB"/>
    <w:rsid w:val="008714F8"/>
    <w:rsid w:val="008717F0"/>
    <w:rsid w:val="00871971"/>
    <w:rsid w:val="00871BF5"/>
    <w:rsid w:val="00871D0A"/>
    <w:rsid w:val="008720BE"/>
    <w:rsid w:val="00872174"/>
    <w:rsid w:val="0087272D"/>
    <w:rsid w:val="008728ED"/>
    <w:rsid w:val="00872A1B"/>
    <w:rsid w:val="00872AF5"/>
    <w:rsid w:val="00873BAC"/>
    <w:rsid w:val="00873C99"/>
    <w:rsid w:val="00873EEB"/>
    <w:rsid w:val="008746E5"/>
    <w:rsid w:val="00874C64"/>
    <w:rsid w:val="00874D0E"/>
    <w:rsid w:val="00874EA3"/>
    <w:rsid w:val="0087535C"/>
    <w:rsid w:val="00875787"/>
    <w:rsid w:val="008758CB"/>
    <w:rsid w:val="0087611A"/>
    <w:rsid w:val="0087613F"/>
    <w:rsid w:val="008761B6"/>
    <w:rsid w:val="00876271"/>
    <w:rsid w:val="008763A7"/>
    <w:rsid w:val="008764F2"/>
    <w:rsid w:val="00876568"/>
    <w:rsid w:val="00876683"/>
    <w:rsid w:val="0087742E"/>
    <w:rsid w:val="0088039E"/>
    <w:rsid w:val="008803E6"/>
    <w:rsid w:val="008807BD"/>
    <w:rsid w:val="0088097C"/>
    <w:rsid w:val="00880A3A"/>
    <w:rsid w:val="00880C72"/>
    <w:rsid w:val="00880D89"/>
    <w:rsid w:val="00881170"/>
    <w:rsid w:val="008811BC"/>
    <w:rsid w:val="0088139E"/>
    <w:rsid w:val="00881D10"/>
    <w:rsid w:val="0088276C"/>
    <w:rsid w:val="00882BA3"/>
    <w:rsid w:val="00882C57"/>
    <w:rsid w:val="00882CF0"/>
    <w:rsid w:val="00882DB5"/>
    <w:rsid w:val="00883237"/>
    <w:rsid w:val="00883545"/>
    <w:rsid w:val="00883C0E"/>
    <w:rsid w:val="00883DA7"/>
    <w:rsid w:val="00883DE9"/>
    <w:rsid w:val="008847AA"/>
    <w:rsid w:val="0088497B"/>
    <w:rsid w:val="00884BC7"/>
    <w:rsid w:val="00884EA7"/>
    <w:rsid w:val="0088508C"/>
    <w:rsid w:val="008852A5"/>
    <w:rsid w:val="00885547"/>
    <w:rsid w:val="008856D4"/>
    <w:rsid w:val="00885E8F"/>
    <w:rsid w:val="00885FFE"/>
    <w:rsid w:val="008867E6"/>
    <w:rsid w:val="00886BAF"/>
    <w:rsid w:val="008873D3"/>
    <w:rsid w:val="00887627"/>
    <w:rsid w:val="008879F9"/>
    <w:rsid w:val="008902F4"/>
    <w:rsid w:val="00890554"/>
    <w:rsid w:val="0089077C"/>
    <w:rsid w:val="00890A8A"/>
    <w:rsid w:val="00890BEC"/>
    <w:rsid w:val="00890F91"/>
    <w:rsid w:val="00892350"/>
    <w:rsid w:val="008923B1"/>
    <w:rsid w:val="00892AB1"/>
    <w:rsid w:val="00893456"/>
    <w:rsid w:val="00893CF9"/>
    <w:rsid w:val="00893F52"/>
    <w:rsid w:val="008941EC"/>
    <w:rsid w:val="008945EE"/>
    <w:rsid w:val="00894FEA"/>
    <w:rsid w:val="0089511D"/>
    <w:rsid w:val="008956FA"/>
    <w:rsid w:val="00895762"/>
    <w:rsid w:val="008959B2"/>
    <w:rsid w:val="0089681A"/>
    <w:rsid w:val="00896B41"/>
    <w:rsid w:val="00896F17"/>
    <w:rsid w:val="008974F0"/>
    <w:rsid w:val="008975CC"/>
    <w:rsid w:val="00897BEF"/>
    <w:rsid w:val="008A1C39"/>
    <w:rsid w:val="008A2280"/>
    <w:rsid w:val="008A248A"/>
    <w:rsid w:val="008A26CB"/>
    <w:rsid w:val="008A27B8"/>
    <w:rsid w:val="008A28BF"/>
    <w:rsid w:val="008A2BC0"/>
    <w:rsid w:val="008A2ECA"/>
    <w:rsid w:val="008A2FBC"/>
    <w:rsid w:val="008A3830"/>
    <w:rsid w:val="008A3A5A"/>
    <w:rsid w:val="008A4AD6"/>
    <w:rsid w:val="008A4C53"/>
    <w:rsid w:val="008A4F71"/>
    <w:rsid w:val="008A4FE1"/>
    <w:rsid w:val="008A6755"/>
    <w:rsid w:val="008A6E48"/>
    <w:rsid w:val="008A6FC3"/>
    <w:rsid w:val="008A70C5"/>
    <w:rsid w:val="008A734B"/>
    <w:rsid w:val="008A7706"/>
    <w:rsid w:val="008A79A7"/>
    <w:rsid w:val="008A7DD2"/>
    <w:rsid w:val="008A7F65"/>
    <w:rsid w:val="008B008E"/>
    <w:rsid w:val="008B0556"/>
    <w:rsid w:val="008B112F"/>
    <w:rsid w:val="008B153F"/>
    <w:rsid w:val="008B174E"/>
    <w:rsid w:val="008B19A3"/>
    <w:rsid w:val="008B1A1C"/>
    <w:rsid w:val="008B1B86"/>
    <w:rsid w:val="008B1D4E"/>
    <w:rsid w:val="008B207B"/>
    <w:rsid w:val="008B2510"/>
    <w:rsid w:val="008B2B34"/>
    <w:rsid w:val="008B2D49"/>
    <w:rsid w:val="008B2D7F"/>
    <w:rsid w:val="008B2F14"/>
    <w:rsid w:val="008B31CD"/>
    <w:rsid w:val="008B3315"/>
    <w:rsid w:val="008B36DA"/>
    <w:rsid w:val="008B3FB5"/>
    <w:rsid w:val="008B41E9"/>
    <w:rsid w:val="008B45A6"/>
    <w:rsid w:val="008B4606"/>
    <w:rsid w:val="008B4790"/>
    <w:rsid w:val="008B48E8"/>
    <w:rsid w:val="008B4F22"/>
    <w:rsid w:val="008B50E3"/>
    <w:rsid w:val="008B527F"/>
    <w:rsid w:val="008B5287"/>
    <w:rsid w:val="008B56BF"/>
    <w:rsid w:val="008B578F"/>
    <w:rsid w:val="008B5CC4"/>
    <w:rsid w:val="008B5F62"/>
    <w:rsid w:val="008B601B"/>
    <w:rsid w:val="008B6796"/>
    <w:rsid w:val="008B6AB9"/>
    <w:rsid w:val="008B6C05"/>
    <w:rsid w:val="008B6CFB"/>
    <w:rsid w:val="008B6F70"/>
    <w:rsid w:val="008B70C7"/>
    <w:rsid w:val="008B7391"/>
    <w:rsid w:val="008B775F"/>
    <w:rsid w:val="008C040D"/>
    <w:rsid w:val="008C08E9"/>
    <w:rsid w:val="008C12E3"/>
    <w:rsid w:val="008C169C"/>
    <w:rsid w:val="008C1F08"/>
    <w:rsid w:val="008C2146"/>
    <w:rsid w:val="008C2886"/>
    <w:rsid w:val="008C2E0E"/>
    <w:rsid w:val="008C30AD"/>
    <w:rsid w:val="008C3117"/>
    <w:rsid w:val="008C368D"/>
    <w:rsid w:val="008C3BED"/>
    <w:rsid w:val="008C461A"/>
    <w:rsid w:val="008C4A72"/>
    <w:rsid w:val="008C4B26"/>
    <w:rsid w:val="008C5303"/>
    <w:rsid w:val="008C5564"/>
    <w:rsid w:val="008C563D"/>
    <w:rsid w:val="008C589E"/>
    <w:rsid w:val="008C6185"/>
    <w:rsid w:val="008C618B"/>
    <w:rsid w:val="008C62DD"/>
    <w:rsid w:val="008C62E1"/>
    <w:rsid w:val="008C657D"/>
    <w:rsid w:val="008C66C5"/>
    <w:rsid w:val="008C68A9"/>
    <w:rsid w:val="008C6BC5"/>
    <w:rsid w:val="008C6FF3"/>
    <w:rsid w:val="008C77AE"/>
    <w:rsid w:val="008C77D4"/>
    <w:rsid w:val="008C7BB5"/>
    <w:rsid w:val="008C7C03"/>
    <w:rsid w:val="008D07F4"/>
    <w:rsid w:val="008D0814"/>
    <w:rsid w:val="008D0D33"/>
    <w:rsid w:val="008D0E7B"/>
    <w:rsid w:val="008D0F28"/>
    <w:rsid w:val="008D12CC"/>
    <w:rsid w:val="008D1324"/>
    <w:rsid w:val="008D14C3"/>
    <w:rsid w:val="008D18B9"/>
    <w:rsid w:val="008D2364"/>
    <w:rsid w:val="008D25BA"/>
    <w:rsid w:val="008D264C"/>
    <w:rsid w:val="008D2925"/>
    <w:rsid w:val="008D2E60"/>
    <w:rsid w:val="008D2EFB"/>
    <w:rsid w:val="008D333F"/>
    <w:rsid w:val="008D371F"/>
    <w:rsid w:val="008D3894"/>
    <w:rsid w:val="008D39F5"/>
    <w:rsid w:val="008D3F75"/>
    <w:rsid w:val="008D4565"/>
    <w:rsid w:val="008D45B6"/>
    <w:rsid w:val="008D4CF6"/>
    <w:rsid w:val="008D5133"/>
    <w:rsid w:val="008D5174"/>
    <w:rsid w:val="008D569B"/>
    <w:rsid w:val="008D574C"/>
    <w:rsid w:val="008D57E8"/>
    <w:rsid w:val="008D5857"/>
    <w:rsid w:val="008D5F1F"/>
    <w:rsid w:val="008D65DA"/>
    <w:rsid w:val="008D6903"/>
    <w:rsid w:val="008D6BCC"/>
    <w:rsid w:val="008D71ED"/>
    <w:rsid w:val="008D7438"/>
    <w:rsid w:val="008D762C"/>
    <w:rsid w:val="008D7D99"/>
    <w:rsid w:val="008D7DA1"/>
    <w:rsid w:val="008D7DF3"/>
    <w:rsid w:val="008E012C"/>
    <w:rsid w:val="008E07C8"/>
    <w:rsid w:val="008E08AF"/>
    <w:rsid w:val="008E0EE4"/>
    <w:rsid w:val="008E0F76"/>
    <w:rsid w:val="008E12E8"/>
    <w:rsid w:val="008E18C4"/>
    <w:rsid w:val="008E192C"/>
    <w:rsid w:val="008E1CA3"/>
    <w:rsid w:val="008E1D4F"/>
    <w:rsid w:val="008E2123"/>
    <w:rsid w:val="008E23EE"/>
    <w:rsid w:val="008E2D0A"/>
    <w:rsid w:val="008E2E30"/>
    <w:rsid w:val="008E2FE8"/>
    <w:rsid w:val="008E3171"/>
    <w:rsid w:val="008E3A0D"/>
    <w:rsid w:val="008E3A72"/>
    <w:rsid w:val="008E3E1C"/>
    <w:rsid w:val="008E45C7"/>
    <w:rsid w:val="008E4686"/>
    <w:rsid w:val="008E4764"/>
    <w:rsid w:val="008E48F6"/>
    <w:rsid w:val="008E49A1"/>
    <w:rsid w:val="008E4ED7"/>
    <w:rsid w:val="008E4FE4"/>
    <w:rsid w:val="008E5063"/>
    <w:rsid w:val="008E53A9"/>
    <w:rsid w:val="008E55B7"/>
    <w:rsid w:val="008E6099"/>
    <w:rsid w:val="008E666C"/>
    <w:rsid w:val="008E68C8"/>
    <w:rsid w:val="008E68EC"/>
    <w:rsid w:val="008E69D3"/>
    <w:rsid w:val="008E6B35"/>
    <w:rsid w:val="008E6E94"/>
    <w:rsid w:val="008E6F7D"/>
    <w:rsid w:val="008E729D"/>
    <w:rsid w:val="008E7A25"/>
    <w:rsid w:val="008E7C49"/>
    <w:rsid w:val="008F0300"/>
    <w:rsid w:val="008F037D"/>
    <w:rsid w:val="008F05D5"/>
    <w:rsid w:val="008F079B"/>
    <w:rsid w:val="008F088A"/>
    <w:rsid w:val="008F096C"/>
    <w:rsid w:val="008F0A39"/>
    <w:rsid w:val="008F0D49"/>
    <w:rsid w:val="008F128B"/>
    <w:rsid w:val="008F12E8"/>
    <w:rsid w:val="008F16A0"/>
    <w:rsid w:val="008F1942"/>
    <w:rsid w:val="008F1A32"/>
    <w:rsid w:val="008F1B39"/>
    <w:rsid w:val="008F1BF3"/>
    <w:rsid w:val="008F2343"/>
    <w:rsid w:val="008F297C"/>
    <w:rsid w:val="008F29AE"/>
    <w:rsid w:val="008F2BFA"/>
    <w:rsid w:val="008F2DEC"/>
    <w:rsid w:val="008F2E2A"/>
    <w:rsid w:val="008F2FBA"/>
    <w:rsid w:val="008F34DC"/>
    <w:rsid w:val="008F3522"/>
    <w:rsid w:val="008F3536"/>
    <w:rsid w:val="008F37DB"/>
    <w:rsid w:val="008F3823"/>
    <w:rsid w:val="008F39F1"/>
    <w:rsid w:val="008F3A0E"/>
    <w:rsid w:val="008F3B9D"/>
    <w:rsid w:val="008F3E19"/>
    <w:rsid w:val="008F4AA6"/>
    <w:rsid w:val="008F4F1F"/>
    <w:rsid w:val="008F528F"/>
    <w:rsid w:val="008F5BF3"/>
    <w:rsid w:val="008F6093"/>
    <w:rsid w:val="008F6BF1"/>
    <w:rsid w:val="008F6EC2"/>
    <w:rsid w:val="008F72F4"/>
    <w:rsid w:val="008F732E"/>
    <w:rsid w:val="008F78FC"/>
    <w:rsid w:val="008F7C7F"/>
    <w:rsid w:val="0090041B"/>
    <w:rsid w:val="0090157B"/>
    <w:rsid w:val="00901AA6"/>
    <w:rsid w:val="0090208A"/>
    <w:rsid w:val="00902159"/>
    <w:rsid w:val="009023E2"/>
    <w:rsid w:val="009026B6"/>
    <w:rsid w:val="00902B08"/>
    <w:rsid w:val="00902D46"/>
    <w:rsid w:val="00902E98"/>
    <w:rsid w:val="00903454"/>
    <w:rsid w:val="009035EC"/>
    <w:rsid w:val="00903F00"/>
    <w:rsid w:val="00903FB7"/>
    <w:rsid w:val="009046B4"/>
    <w:rsid w:val="009046D3"/>
    <w:rsid w:val="0090476A"/>
    <w:rsid w:val="00904977"/>
    <w:rsid w:val="009049A0"/>
    <w:rsid w:val="00905CBA"/>
    <w:rsid w:val="0090615F"/>
    <w:rsid w:val="00906197"/>
    <w:rsid w:val="0090657A"/>
    <w:rsid w:val="009065EF"/>
    <w:rsid w:val="00906AE3"/>
    <w:rsid w:val="00906BDC"/>
    <w:rsid w:val="0090746A"/>
    <w:rsid w:val="009078D6"/>
    <w:rsid w:val="0090790B"/>
    <w:rsid w:val="00907CFC"/>
    <w:rsid w:val="00907E76"/>
    <w:rsid w:val="00910117"/>
    <w:rsid w:val="00910609"/>
    <w:rsid w:val="00910AA5"/>
    <w:rsid w:val="009110F0"/>
    <w:rsid w:val="00911AD9"/>
    <w:rsid w:val="00911E1E"/>
    <w:rsid w:val="00911EA4"/>
    <w:rsid w:val="00912401"/>
    <w:rsid w:val="009129BC"/>
    <w:rsid w:val="00912C44"/>
    <w:rsid w:val="00912E70"/>
    <w:rsid w:val="00912F51"/>
    <w:rsid w:val="00913417"/>
    <w:rsid w:val="00913710"/>
    <w:rsid w:val="0091378E"/>
    <w:rsid w:val="00913F95"/>
    <w:rsid w:val="00913FFC"/>
    <w:rsid w:val="0091416B"/>
    <w:rsid w:val="009141CF"/>
    <w:rsid w:val="009142E5"/>
    <w:rsid w:val="00914622"/>
    <w:rsid w:val="009148E8"/>
    <w:rsid w:val="00914DBC"/>
    <w:rsid w:val="00914E35"/>
    <w:rsid w:val="009150CC"/>
    <w:rsid w:val="009155B0"/>
    <w:rsid w:val="0091577E"/>
    <w:rsid w:val="00915835"/>
    <w:rsid w:val="00915AC0"/>
    <w:rsid w:val="00915BD8"/>
    <w:rsid w:val="009162DB"/>
    <w:rsid w:val="00916A40"/>
    <w:rsid w:val="00916D36"/>
    <w:rsid w:val="00916F40"/>
    <w:rsid w:val="00916F4C"/>
    <w:rsid w:val="00916F85"/>
    <w:rsid w:val="00917338"/>
    <w:rsid w:val="009177A4"/>
    <w:rsid w:val="00917E9F"/>
    <w:rsid w:val="00917F0B"/>
    <w:rsid w:val="00920200"/>
    <w:rsid w:val="0092062B"/>
    <w:rsid w:val="0092083D"/>
    <w:rsid w:val="00920AB3"/>
    <w:rsid w:val="00920C19"/>
    <w:rsid w:val="0092110C"/>
    <w:rsid w:val="00921178"/>
    <w:rsid w:val="009212B0"/>
    <w:rsid w:val="00921363"/>
    <w:rsid w:val="00921399"/>
    <w:rsid w:val="00921440"/>
    <w:rsid w:val="00921485"/>
    <w:rsid w:val="00922413"/>
    <w:rsid w:val="00922793"/>
    <w:rsid w:val="00922B68"/>
    <w:rsid w:val="00922C77"/>
    <w:rsid w:val="00922EBC"/>
    <w:rsid w:val="00922F37"/>
    <w:rsid w:val="009230AA"/>
    <w:rsid w:val="009231E4"/>
    <w:rsid w:val="00923C23"/>
    <w:rsid w:val="00924105"/>
    <w:rsid w:val="0092428A"/>
    <w:rsid w:val="009246B3"/>
    <w:rsid w:val="00924784"/>
    <w:rsid w:val="009248E6"/>
    <w:rsid w:val="00924D59"/>
    <w:rsid w:val="00924F20"/>
    <w:rsid w:val="00924FE4"/>
    <w:rsid w:val="00925157"/>
    <w:rsid w:val="009253E2"/>
    <w:rsid w:val="00925541"/>
    <w:rsid w:val="009257AF"/>
    <w:rsid w:val="00925BA2"/>
    <w:rsid w:val="00926388"/>
    <w:rsid w:val="009267AA"/>
    <w:rsid w:val="00926DE8"/>
    <w:rsid w:val="00927199"/>
    <w:rsid w:val="00927240"/>
    <w:rsid w:val="0092752E"/>
    <w:rsid w:val="009277FD"/>
    <w:rsid w:val="00927850"/>
    <w:rsid w:val="00927973"/>
    <w:rsid w:val="009303DE"/>
    <w:rsid w:val="00930D5D"/>
    <w:rsid w:val="009310A7"/>
    <w:rsid w:val="0093144E"/>
    <w:rsid w:val="009316BC"/>
    <w:rsid w:val="00931AD5"/>
    <w:rsid w:val="00931B8D"/>
    <w:rsid w:val="00932460"/>
    <w:rsid w:val="009326BE"/>
    <w:rsid w:val="009327CC"/>
    <w:rsid w:val="00932948"/>
    <w:rsid w:val="009329C1"/>
    <w:rsid w:val="009330A6"/>
    <w:rsid w:val="00933117"/>
    <w:rsid w:val="009331A1"/>
    <w:rsid w:val="009333B1"/>
    <w:rsid w:val="00933438"/>
    <w:rsid w:val="009335DA"/>
    <w:rsid w:val="00933A59"/>
    <w:rsid w:val="009342B2"/>
    <w:rsid w:val="009347E7"/>
    <w:rsid w:val="00934CBB"/>
    <w:rsid w:val="00935E73"/>
    <w:rsid w:val="00935ECB"/>
    <w:rsid w:val="009363FF"/>
    <w:rsid w:val="00936881"/>
    <w:rsid w:val="009368F1"/>
    <w:rsid w:val="00936CE0"/>
    <w:rsid w:val="0093725F"/>
    <w:rsid w:val="009373D0"/>
    <w:rsid w:val="0093769A"/>
    <w:rsid w:val="009379EE"/>
    <w:rsid w:val="0094087F"/>
    <w:rsid w:val="009409EA"/>
    <w:rsid w:val="00940E84"/>
    <w:rsid w:val="00941175"/>
    <w:rsid w:val="00941DC2"/>
    <w:rsid w:val="0094211C"/>
    <w:rsid w:val="0094228E"/>
    <w:rsid w:val="00942B0D"/>
    <w:rsid w:val="00942E94"/>
    <w:rsid w:val="0094306E"/>
    <w:rsid w:val="009430C4"/>
    <w:rsid w:val="00943A7A"/>
    <w:rsid w:val="009446C7"/>
    <w:rsid w:val="00944791"/>
    <w:rsid w:val="00944946"/>
    <w:rsid w:val="0094527A"/>
    <w:rsid w:val="00945701"/>
    <w:rsid w:val="00945750"/>
    <w:rsid w:val="009457C8"/>
    <w:rsid w:val="00945873"/>
    <w:rsid w:val="009458A9"/>
    <w:rsid w:val="00945E6C"/>
    <w:rsid w:val="00945FD2"/>
    <w:rsid w:val="00946127"/>
    <w:rsid w:val="009463A6"/>
    <w:rsid w:val="00946885"/>
    <w:rsid w:val="009470C7"/>
    <w:rsid w:val="009473F5"/>
    <w:rsid w:val="00947497"/>
    <w:rsid w:val="009478A5"/>
    <w:rsid w:val="00947E26"/>
    <w:rsid w:val="00947ED6"/>
    <w:rsid w:val="00947FF8"/>
    <w:rsid w:val="00950167"/>
    <w:rsid w:val="0095049A"/>
    <w:rsid w:val="00950C68"/>
    <w:rsid w:val="00950FBB"/>
    <w:rsid w:val="009512B4"/>
    <w:rsid w:val="00951CA8"/>
    <w:rsid w:val="009521D3"/>
    <w:rsid w:val="009522A6"/>
    <w:rsid w:val="00952440"/>
    <w:rsid w:val="009529F8"/>
    <w:rsid w:val="00952F27"/>
    <w:rsid w:val="00952FB1"/>
    <w:rsid w:val="00953324"/>
    <w:rsid w:val="009533C6"/>
    <w:rsid w:val="009535FF"/>
    <w:rsid w:val="00953874"/>
    <w:rsid w:val="00953CE8"/>
    <w:rsid w:val="00953FEE"/>
    <w:rsid w:val="009544D4"/>
    <w:rsid w:val="00954B52"/>
    <w:rsid w:val="00954B6D"/>
    <w:rsid w:val="00954BF5"/>
    <w:rsid w:val="0095508A"/>
    <w:rsid w:val="009553AF"/>
    <w:rsid w:val="0095563F"/>
    <w:rsid w:val="00955BD9"/>
    <w:rsid w:val="00955FA3"/>
    <w:rsid w:val="00956196"/>
    <w:rsid w:val="009562D8"/>
    <w:rsid w:val="009562EE"/>
    <w:rsid w:val="0095639C"/>
    <w:rsid w:val="009565AA"/>
    <w:rsid w:val="009567C2"/>
    <w:rsid w:val="009567F0"/>
    <w:rsid w:val="00956BE1"/>
    <w:rsid w:val="00956DED"/>
    <w:rsid w:val="00957095"/>
    <w:rsid w:val="009570C8"/>
    <w:rsid w:val="0095772F"/>
    <w:rsid w:val="0095796B"/>
    <w:rsid w:val="00957A8D"/>
    <w:rsid w:val="00957EE4"/>
    <w:rsid w:val="00957F1C"/>
    <w:rsid w:val="0096027B"/>
    <w:rsid w:val="009605EB"/>
    <w:rsid w:val="00960693"/>
    <w:rsid w:val="00960C8C"/>
    <w:rsid w:val="009615B1"/>
    <w:rsid w:val="00961CAE"/>
    <w:rsid w:val="00961F12"/>
    <w:rsid w:val="009629A0"/>
    <w:rsid w:val="00962A23"/>
    <w:rsid w:val="00962CDB"/>
    <w:rsid w:val="00962F74"/>
    <w:rsid w:val="009631E6"/>
    <w:rsid w:val="00963650"/>
    <w:rsid w:val="00963715"/>
    <w:rsid w:val="00963A79"/>
    <w:rsid w:val="00963B44"/>
    <w:rsid w:val="00963F12"/>
    <w:rsid w:val="00964209"/>
    <w:rsid w:val="00964304"/>
    <w:rsid w:val="009644D4"/>
    <w:rsid w:val="0096468E"/>
    <w:rsid w:val="00964779"/>
    <w:rsid w:val="00964844"/>
    <w:rsid w:val="00964B9D"/>
    <w:rsid w:val="00964CD2"/>
    <w:rsid w:val="00965666"/>
    <w:rsid w:val="00965A07"/>
    <w:rsid w:val="00965ABC"/>
    <w:rsid w:val="00965B34"/>
    <w:rsid w:val="009660C3"/>
    <w:rsid w:val="009661C7"/>
    <w:rsid w:val="00966310"/>
    <w:rsid w:val="00966967"/>
    <w:rsid w:val="00966AD1"/>
    <w:rsid w:val="0096773B"/>
    <w:rsid w:val="009678E8"/>
    <w:rsid w:val="00967B44"/>
    <w:rsid w:val="00967CF7"/>
    <w:rsid w:val="00967DFD"/>
    <w:rsid w:val="00967E07"/>
    <w:rsid w:val="00967E24"/>
    <w:rsid w:val="00967FE3"/>
    <w:rsid w:val="009700C2"/>
    <w:rsid w:val="00970306"/>
    <w:rsid w:val="0097048D"/>
    <w:rsid w:val="00970551"/>
    <w:rsid w:val="00970581"/>
    <w:rsid w:val="00970C73"/>
    <w:rsid w:val="00970D3B"/>
    <w:rsid w:val="00970E91"/>
    <w:rsid w:val="009710F9"/>
    <w:rsid w:val="00971858"/>
    <w:rsid w:val="00971928"/>
    <w:rsid w:val="00971AB8"/>
    <w:rsid w:val="00971D59"/>
    <w:rsid w:val="00971ED0"/>
    <w:rsid w:val="00972041"/>
    <w:rsid w:val="00972359"/>
    <w:rsid w:val="009724C2"/>
    <w:rsid w:val="00972CC9"/>
    <w:rsid w:val="00973574"/>
    <w:rsid w:val="00973B97"/>
    <w:rsid w:val="00973C12"/>
    <w:rsid w:val="00973E11"/>
    <w:rsid w:val="00974926"/>
    <w:rsid w:val="00974AD6"/>
    <w:rsid w:val="00974B9D"/>
    <w:rsid w:val="00974FEB"/>
    <w:rsid w:val="009750D1"/>
    <w:rsid w:val="00975290"/>
    <w:rsid w:val="009752B4"/>
    <w:rsid w:val="00975C0D"/>
    <w:rsid w:val="00976013"/>
    <w:rsid w:val="0097681C"/>
    <w:rsid w:val="00976FED"/>
    <w:rsid w:val="00977094"/>
    <w:rsid w:val="009771E4"/>
    <w:rsid w:val="00977F4C"/>
    <w:rsid w:val="0098003B"/>
    <w:rsid w:val="009801C4"/>
    <w:rsid w:val="0098047D"/>
    <w:rsid w:val="00981244"/>
    <w:rsid w:val="0098139A"/>
    <w:rsid w:val="00981760"/>
    <w:rsid w:val="00981B25"/>
    <w:rsid w:val="00981F3F"/>
    <w:rsid w:val="0098215C"/>
    <w:rsid w:val="009823B8"/>
    <w:rsid w:val="009825E5"/>
    <w:rsid w:val="00983382"/>
    <w:rsid w:val="0098356A"/>
    <w:rsid w:val="00983972"/>
    <w:rsid w:val="009839CE"/>
    <w:rsid w:val="00983DBB"/>
    <w:rsid w:val="00983EC2"/>
    <w:rsid w:val="00984CEC"/>
    <w:rsid w:val="00985517"/>
    <w:rsid w:val="009856F1"/>
    <w:rsid w:val="00985762"/>
    <w:rsid w:val="0098590F"/>
    <w:rsid w:val="00985C7F"/>
    <w:rsid w:val="0098609E"/>
    <w:rsid w:val="009861A9"/>
    <w:rsid w:val="009863F4"/>
    <w:rsid w:val="0098643E"/>
    <w:rsid w:val="009866EF"/>
    <w:rsid w:val="00986CD3"/>
    <w:rsid w:val="00987442"/>
    <w:rsid w:val="009874B8"/>
    <w:rsid w:val="0099011A"/>
    <w:rsid w:val="00990262"/>
    <w:rsid w:val="00990815"/>
    <w:rsid w:val="00990A15"/>
    <w:rsid w:val="009915D1"/>
    <w:rsid w:val="0099163C"/>
    <w:rsid w:val="00991A9A"/>
    <w:rsid w:val="00991B1D"/>
    <w:rsid w:val="00991CFE"/>
    <w:rsid w:val="00992121"/>
    <w:rsid w:val="009921CC"/>
    <w:rsid w:val="009921EE"/>
    <w:rsid w:val="00992C7D"/>
    <w:rsid w:val="00992C86"/>
    <w:rsid w:val="00992E88"/>
    <w:rsid w:val="009930F5"/>
    <w:rsid w:val="0099377D"/>
    <w:rsid w:val="009937C6"/>
    <w:rsid w:val="009943BB"/>
    <w:rsid w:val="0099484F"/>
    <w:rsid w:val="00994CA0"/>
    <w:rsid w:val="00994DBA"/>
    <w:rsid w:val="00994FF2"/>
    <w:rsid w:val="00995145"/>
    <w:rsid w:val="00995290"/>
    <w:rsid w:val="009954AF"/>
    <w:rsid w:val="0099588A"/>
    <w:rsid w:val="009958D8"/>
    <w:rsid w:val="00995CEE"/>
    <w:rsid w:val="00995EAA"/>
    <w:rsid w:val="009965B7"/>
    <w:rsid w:val="0099729D"/>
    <w:rsid w:val="00997879"/>
    <w:rsid w:val="00997F16"/>
    <w:rsid w:val="009A0489"/>
    <w:rsid w:val="009A061C"/>
    <w:rsid w:val="009A063E"/>
    <w:rsid w:val="009A0DEE"/>
    <w:rsid w:val="009A11C7"/>
    <w:rsid w:val="009A12DC"/>
    <w:rsid w:val="009A16E2"/>
    <w:rsid w:val="009A1825"/>
    <w:rsid w:val="009A19BB"/>
    <w:rsid w:val="009A1A60"/>
    <w:rsid w:val="009A1BA7"/>
    <w:rsid w:val="009A215D"/>
    <w:rsid w:val="009A277F"/>
    <w:rsid w:val="009A27D3"/>
    <w:rsid w:val="009A2B4C"/>
    <w:rsid w:val="009A316C"/>
    <w:rsid w:val="009A3191"/>
    <w:rsid w:val="009A34B9"/>
    <w:rsid w:val="009A385A"/>
    <w:rsid w:val="009A3E00"/>
    <w:rsid w:val="009A4A6D"/>
    <w:rsid w:val="009A4D1B"/>
    <w:rsid w:val="009A51A9"/>
    <w:rsid w:val="009A5496"/>
    <w:rsid w:val="009A6575"/>
    <w:rsid w:val="009A68E3"/>
    <w:rsid w:val="009A6AB2"/>
    <w:rsid w:val="009A7134"/>
    <w:rsid w:val="009A7383"/>
    <w:rsid w:val="009A7727"/>
    <w:rsid w:val="009A793B"/>
    <w:rsid w:val="009A7994"/>
    <w:rsid w:val="009A7DAC"/>
    <w:rsid w:val="009B02F8"/>
    <w:rsid w:val="009B0422"/>
    <w:rsid w:val="009B05CE"/>
    <w:rsid w:val="009B066C"/>
    <w:rsid w:val="009B0C1B"/>
    <w:rsid w:val="009B0FB2"/>
    <w:rsid w:val="009B102E"/>
    <w:rsid w:val="009B12BE"/>
    <w:rsid w:val="009B1E9C"/>
    <w:rsid w:val="009B2D56"/>
    <w:rsid w:val="009B3993"/>
    <w:rsid w:val="009B3AB7"/>
    <w:rsid w:val="009B3BFC"/>
    <w:rsid w:val="009B3CD1"/>
    <w:rsid w:val="009B3F24"/>
    <w:rsid w:val="009B4301"/>
    <w:rsid w:val="009B4546"/>
    <w:rsid w:val="009B4D9E"/>
    <w:rsid w:val="009B557A"/>
    <w:rsid w:val="009B55A6"/>
    <w:rsid w:val="009B5B80"/>
    <w:rsid w:val="009B608B"/>
    <w:rsid w:val="009B634D"/>
    <w:rsid w:val="009B6B58"/>
    <w:rsid w:val="009B7333"/>
    <w:rsid w:val="009B7C17"/>
    <w:rsid w:val="009B7D62"/>
    <w:rsid w:val="009B7E79"/>
    <w:rsid w:val="009C0568"/>
    <w:rsid w:val="009C073B"/>
    <w:rsid w:val="009C0894"/>
    <w:rsid w:val="009C0A67"/>
    <w:rsid w:val="009C0A99"/>
    <w:rsid w:val="009C0ACB"/>
    <w:rsid w:val="009C0BE9"/>
    <w:rsid w:val="009C0C39"/>
    <w:rsid w:val="009C1293"/>
    <w:rsid w:val="009C1360"/>
    <w:rsid w:val="009C16C9"/>
    <w:rsid w:val="009C1A31"/>
    <w:rsid w:val="009C289E"/>
    <w:rsid w:val="009C28F1"/>
    <w:rsid w:val="009C295C"/>
    <w:rsid w:val="009C2B71"/>
    <w:rsid w:val="009C2D6F"/>
    <w:rsid w:val="009C3434"/>
    <w:rsid w:val="009C36F9"/>
    <w:rsid w:val="009C3E05"/>
    <w:rsid w:val="009C3F2B"/>
    <w:rsid w:val="009C3FCB"/>
    <w:rsid w:val="009C413A"/>
    <w:rsid w:val="009C415D"/>
    <w:rsid w:val="009C42F1"/>
    <w:rsid w:val="009C49A0"/>
    <w:rsid w:val="009C4EA7"/>
    <w:rsid w:val="009C51FB"/>
    <w:rsid w:val="009C5939"/>
    <w:rsid w:val="009C595D"/>
    <w:rsid w:val="009C5A0F"/>
    <w:rsid w:val="009C65C0"/>
    <w:rsid w:val="009C7104"/>
    <w:rsid w:val="009C72EC"/>
    <w:rsid w:val="009C72FA"/>
    <w:rsid w:val="009C73C1"/>
    <w:rsid w:val="009C762F"/>
    <w:rsid w:val="009C76FE"/>
    <w:rsid w:val="009C7A5F"/>
    <w:rsid w:val="009C7B5E"/>
    <w:rsid w:val="009C7C13"/>
    <w:rsid w:val="009C7E9A"/>
    <w:rsid w:val="009D00C1"/>
    <w:rsid w:val="009D0259"/>
    <w:rsid w:val="009D0C69"/>
    <w:rsid w:val="009D0E7E"/>
    <w:rsid w:val="009D1008"/>
    <w:rsid w:val="009D13AA"/>
    <w:rsid w:val="009D13E4"/>
    <w:rsid w:val="009D1680"/>
    <w:rsid w:val="009D19D5"/>
    <w:rsid w:val="009D1F9C"/>
    <w:rsid w:val="009D2091"/>
    <w:rsid w:val="009D2093"/>
    <w:rsid w:val="009D2266"/>
    <w:rsid w:val="009D2561"/>
    <w:rsid w:val="009D2990"/>
    <w:rsid w:val="009D2C1A"/>
    <w:rsid w:val="009D2C46"/>
    <w:rsid w:val="009D2CEA"/>
    <w:rsid w:val="009D303E"/>
    <w:rsid w:val="009D3041"/>
    <w:rsid w:val="009D316D"/>
    <w:rsid w:val="009D330C"/>
    <w:rsid w:val="009D3830"/>
    <w:rsid w:val="009D411A"/>
    <w:rsid w:val="009D44AC"/>
    <w:rsid w:val="009D4700"/>
    <w:rsid w:val="009D476E"/>
    <w:rsid w:val="009D4805"/>
    <w:rsid w:val="009D4A52"/>
    <w:rsid w:val="009D4AA3"/>
    <w:rsid w:val="009D4F33"/>
    <w:rsid w:val="009D53E5"/>
    <w:rsid w:val="009D548A"/>
    <w:rsid w:val="009D57A6"/>
    <w:rsid w:val="009D5A67"/>
    <w:rsid w:val="009D5AF3"/>
    <w:rsid w:val="009D5F16"/>
    <w:rsid w:val="009D60F4"/>
    <w:rsid w:val="009D6143"/>
    <w:rsid w:val="009D62D9"/>
    <w:rsid w:val="009D63EF"/>
    <w:rsid w:val="009D642A"/>
    <w:rsid w:val="009D659D"/>
    <w:rsid w:val="009D66C2"/>
    <w:rsid w:val="009D6B4E"/>
    <w:rsid w:val="009D7052"/>
    <w:rsid w:val="009D7320"/>
    <w:rsid w:val="009D787A"/>
    <w:rsid w:val="009D7F40"/>
    <w:rsid w:val="009E0333"/>
    <w:rsid w:val="009E06C4"/>
    <w:rsid w:val="009E080B"/>
    <w:rsid w:val="009E0C3C"/>
    <w:rsid w:val="009E15A3"/>
    <w:rsid w:val="009E1F51"/>
    <w:rsid w:val="009E20D1"/>
    <w:rsid w:val="009E22E2"/>
    <w:rsid w:val="009E23B8"/>
    <w:rsid w:val="009E2AF4"/>
    <w:rsid w:val="009E2D49"/>
    <w:rsid w:val="009E307C"/>
    <w:rsid w:val="009E30CF"/>
    <w:rsid w:val="009E33ED"/>
    <w:rsid w:val="009E40D9"/>
    <w:rsid w:val="009E49D8"/>
    <w:rsid w:val="009E4D93"/>
    <w:rsid w:val="009E5BAC"/>
    <w:rsid w:val="009E5C3B"/>
    <w:rsid w:val="009E5E19"/>
    <w:rsid w:val="009E656C"/>
    <w:rsid w:val="009E6993"/>
    <w:rsid w:val="009E6E20"/>
    <w:rsid w:val="009E7BDA"/>
    <w:rsid w:val="009F0200"/>
    <w:rsid w:val="009F0268"/>
    <w:rsid w:val="009F0876"/>
    <w:rsid w:val="009F0BAF"/>
    <w:rsid w:val="009F12F3"/>
    <w:rsid w:val="009F1B54"/>
    <w:rsid w:val="009F1C96"/>
    <w:rsid w:val="009F1CF2"/>
    <w:rsid w:val="009F22AE"/>
    <w:rsid w:val="009F23FA"/>
    <w:rsid w:val="009F26EA"/>
    <w:rsid w:val="009F2793"/>
    <w:rsid w:val="009F2865"/>
    <w:rsid w:val="009F325D"/>
    <w:rsid w:val="009F3403"/>
    <w:rsid w:val="009F35E5"/>
    <w:rsid w:val="009F38BE"/>
    <w:rsid w:val="009F406F"/>
    <w:rsid w:val="009F431C"/>
    <w:rsid w:val="009F4352"/>
    <w:rsid w:val="009F4E8F"/>
    <w:rsid w:val="009F4EF4"/>
    <w:rsid w:val="009F522D"/>
    <w:rsid w:val="009F53F3"/>
    <w:rsid w:val="009F55FD"/>
    <w:rsid w:val="009F56D0"/>
    <w:rsid w:val="009F591F"/>
    <w:rsid w:val="009F642C"/>
    <w:rsid w:val="009F6C0B"/>
    <w:rsid w:val="009F6FF9"/>
    <w:rsid w:val="009F7527"/>
    <w:rsid w:val="009F7BF9"/>
    <w:rsid w:val="00A0004E"/>
    <w:rsid w:val="00A001E2"/>
    <w:rsid w:val="00A0045D"/>
    <w:rsid w:val="00A00502"/>
    <w:rsid w:val="00A0057B"/>
    <w:rsid w:val="00A0090C"/>
    <w:rsid w:val="00A009B8"/>
    <w:rsid w:val="00A00EB1"/>
    <w:rsid w:val="00A0100F"/>
    <w:rsid w:val="00A013ED"/>
    <w:rsid w:val="00A0172E"/>
    <w:rsid w:val="00A017A2"/>
    <w:rsid w:val="00A01813"/>
    <w:rsid w:val="00A01A36"/>
    <w:rsid w:val="00A01C54"/>
    <w:rsid w:val="00A021D2"/>
    <w:rsid w:val="00A0247F"/>
    <w:rsid w:val="00A02519"/>
    <w:rsid w:val="00A02611"/>
    <w:rsid w:val="00A027B1"/>
    <w:rsid w:val="00A02C37"/>
    <w:rsid w:val="00A02E34"/>
    <w:rsid w:val="00A03B5F"/>
    <w:rsid w:val="00A03F2D"/>
    <w:rsid w:val="00A04663"/>
    <w:rsid w:val="00A047A4"/>
    <w:rsid w:val="00A04B86"/>
    <w:rsid w:val="00A04D33"/>
    <w:rsid w:val="00A052EB"/>
    <w:rsid w:val="00A05718"/>
    <w:rsid w:val="00A058AE"/>
    <w:rsid w:val="00A058F9"/>
    <w:rsid w:val="00A0596F"/>
    <w:rsid w:val="00A066FD"/>
    <w:rsid w:val="00A06EB1"/>
    <w:rsid w:val="00A07263"/>
    <w:rsid w:val="00A0757D"/>
    <w:rsid w:val="00A07646"/>
    <w:rsid w:val="00A07811"/>
    <w:rsid w:val="00A07818"/>
    <w:rsid w:val="00A07927"/>
    <w:rsid w:val="00A07A31"/>
    <w:rsid w:val="00A07F43"/>
    <w:rsid w:val="00A1016B"/>
    <w:rsid w:val="00A10483"/>
    <w:rsid w:val="00A1139D"/>
    <w:rsid w:val="00A11BEC"/>
    <w:rsid w:val="00A11E4D"/>
    <w:rsid w:val="00A12407"/>
    <w:rsid w:val="00A12663"/>
    <w:rsid w:val="00A12E97"/>
    <w:rsid w:val="00A12FB9"/>
    <w:rsid w:val="00A13077"/>
    <w:rsid w:val="00A134B2"/>
    <w:rsid w:val="00A134BA"/>
    <w:rsid w:val="00A137C8"/>
    <w:rsid w:val="00A1391F"/>
    <w:rsid w:val="00A15357"/>
    <w:rsid w:val="00A154CD"/>
    <w:rsid w:val="00A16133"/>
    <w:rsid w:val="00A176EF"/>
    <w:rsid w:val="00A17EE0"/>
    <w:rsid w:val="00A17F3A"/>
    <w:rsid w:val="00A17FA2"/>
    <w:rsid w:val="00A17FC6"/>
    <w:rsid w:val="00A202AF"/>
    <w:rsid w:val="00A20472"/>
    <w:rsid w:val="00A20594"/>
    <w:rsid w:val="00A205EE"/>
    <w:rsid w:val="00A2106A"/>
    <w:rsid w:val="00A212C9"/>
    <w:rsid w:val="00A2164C"/>
    <w:rsid w:val="00A21A0C"/>
    <w:rsid w:val="00A21A45"/>
    <w:rsid w:val="00A21E6F"/>
    <w:rsid w:val="00A22105"/>
    <w:rsid w:val="00A224DE"/>
    <w:rsid w:val="00A225F2"/>
    <w:rsid w:val="00A22686"/>
    <w:rsid w:val="00A22A23"/>
    <w:rsid w:val="00A22B6D"/>
    <w:rsid w:val="00A23019"/>
    <w:rsid w:val="00A23B3A"/>
    <w:rsid w:val="00A23C48"/>
    <w:rsid w:val="00A23DC0"/>
    <w:rsid w:val="00A23F41"/>
    <w:rsid w:val="00A23F92"/>
    <w:rsid w:val="00A24207"/>
    <w:rsid w:val="00A24624"/>
    <w:rsid w:val="00A24EC1"/>
    <w:rsid w:val="00A25BC9"/>
    <w:rsid w:val="00A261AE"/>
    <w:rsid w:val="00A26BF7"/>
    <w:rsid w:val="00A2785C"/>
    <w:rsid w:val="00A27E43"/>
    <w:rsid w:val="00A30270"/>
    <w:rsid w:val="00A302F5"/>
    <w:rsid w:val="00A304AE"/>
    <w:rsid w:val="00A304C4"/>
    <w:rsid w:val="00A30BC3"/>
    <w:rsid w:val="00A30CD7"/>
    <w:rsid w:val="00A30DD1"/>
    <w:rsid w:val="00A30FCD"/>
    <w:rsid w:val="00A3113A"/>
    <w:rsid w:val="00A315F1"/>
    <w:rsid w:val="00A31A8A"/>
    <w:rsid w:val="00A327BA"/>
    <w:rsid w:val="00A328AA"/>
    <w:rsid w:val="00A32CB7"/>
    <w:rsid w:val="00A32DEF"/>
    <w:rsid w:val="00A33841"/>
    <w:rsid w:val="00A33872"/>
    <w:rsid w:val="00A33DDA"/>
    <w:rsid w:val="00A33ED0"/>
    <w:rsid w:val="00A341E9"/>
    <w:rsid w:val="00A342D0"/>
    <w:rsid w:val="00A3431F"/>
    <w:rsid w:val="00A3449E"/>
    <w:rsid w:val="00A34BEB"/>
    <w:rsid w:val="00A3552A"/>
    <w:rsid w:val="00A3557C"/>
    <w:rsid w:val="00A35742"/>
    <w:rsid w:val="00A35A9E"/>
    <w:rsid w:val="00A35BD8"/>
    <w:rsid w:val="00A360E3"/>
    <w:rsid w:val="00A36148"/>
    <w:rsid w:val="00A36571"/>
    <w:rsid w:val="00A367A9"/>
    <w:rsid w:val="00A36884"/>
    <w:rsid w:val="00A36DF2"/>
    <w:rsid w:val="00A36E70"/>
    <w:rsid w:val="00A36F63"/>
    <w:rsid w:val="00A37472"/>
    <w:rsid w:val="00A374BA"/>
    <w:rsid w:val="00A4028C"/>
    <w:rsid w:val="00A40921"/>
    <w:rsid w:val="00A40DD0"/>
    <w:rsid w:val="00A41070"/>
    <w:rsid w:val="00A41378"/>
    <w:rsid w:val="00A41AB9"/>
    <w:rsid w:val="00A41AE1"/>
    <w:rsid w:val="00A426CB"/>
    <w:rsid w:val="00A42B8B"/>
    <w:rsid w:val="00A43082"/>
    <w:rsid w:val="00A4315F"/>
    <w:rsid w:val="00A431EF"/>
    <w:rsid w:val="00A43571"/>
    <w:rsid w:val="00A437FC"/>
    <w:rsid w:val="00A43B9B"/>
    <w:rsid w:val="00A43BBE"/>
    <w:rsid w:val="00A43E29"/>
    <w:rsid w:val="00A43F15"/>
    <w:rsid w:val="00A4469F"/>
    <w:rsid w:val="00A44B0F"/>
    <w:rsid w:val="00A44CFB"/>
    <w:rsid w:val="00A44EF9"/>
    <w:rsid w:val="00A452AD"/>
    <w:rsid w:val="00A45578"/>
    <w:rsid w:val="00A458F8"/>
    <w:rsid w:val="00A45BF0"/>
    <w:rsid w:val="00A45CEB"/>
    <w:rsid w:val="00A46BBA"/>
    <w:rsid w:val="00A46C74"/>
    <w:rsid w:val="00A47004"/>
    <w:rsid w:val="00A4721F"/>
    <w:rsid w:val="00A479CC"/>
    <w:rsid w:val="00A47D9A"/>
    <w:rsid w:val="00A50771"/>
    <w:rsid w:val="00A50BA0"/>
    <w:rsid w:val="00A50C20"/>
    <w:rsid w:val="00A50CA2"/>
    <w:rsid w:val="00A50D93"/>
    <w:rsid w:val="00A51486"/>
    <w:rsid w:val="00A517D3"/>
    <w:rsid w:val="00A51944"/>
    <w:rsid w:val="00A51B57"/>
    <w:rsid w:val="00A51B82"/>
    <w:rsid w:val="00A51EC1"/>
    <w:rsid w:val="00A51F68"/>
    <w:rsid w:val="00A52072"/>
    <w:rsid w:val="00A52132"/>
    <w:rsid w:val="00A5265A"/>
    <w:rsid w:val="00A5294C"/>
    <w:rsid w:val="00A52A45"/>
    <w:rsid w:val="00A52BB6"/>
    <w:rsid w:val="00A5304E"/>
    <w:rsid w:val="00A5320A"/>
    <w:rsid w:val="00A532AB"/>
    <w:rsid w:val="00A5332E"/>
    <w:rsid w:val="00A537E6"/>
    <w:rsid w:val="00A53AFB"/>
    <w:rsid w:val="00A53FCD"/>
    <w:rsid w:val="00A5410E"/>
    <w:rsid w:val="00A542EE"/>
    <w:rsid w:val="00A54AD7"/>
    <w:rsid w:val="00A55069"/>
    <w:rsid w:val="00A55189"/>
    <w:rsid w:val="00A55202"/>
    <w:rsid w:val="00A556E8"/>
    <w:rsid w:val="00A55BC7"/>
    <w:rsid w:val="00A56386"/>
    <w:rsid w:val="00A563AA"/>
    <w:rsid w:val="00A564EC"/>
    <w:rsid w:val="00A569CE"/>
    <w:rsid w:val="00A56AC2"/>
    <w:rsid w:val="00A57031"/>
    <w:rsid w:val="00A5733C"/>
    <w:rsid w:val="00A573EE"/>
    <w:rsid w:val="00A576D7"/>
    <w:rsid w:val="00A57833"/>
    <w:rsid w:val="00A601D8"/>
    <w:rsid w:val="00A601FD"/>
    <w:rsid w:val="00A60522"/>
    <w:rsid w:val="00A60ABB"/>
    <w:rsid w:val="00A60D58"/>
    <w:rsid w:val="00A611B6"/>
    <w:rsid w:val="00A61234"/>
    <w:rsid w:val="00A6127B"/>
    <w:rsid w:val="00A61AC9"/>
    <w:rsid w:val="00A61C33"/>
    <w:rsid w:val="00A61E75"/>
    <w:rsid w:val="00A61FFD"/>
    <w:rsid w:val="00A62384"/>
    <w:rsid w:val="00A62B28"/>
    <w:rsid w:val="00A62E5A"/>
    <w:rsid w:val="00A63190"/>
    <w:rsid w:val="00A63649"/>
    <w:rsid w:val="00A6383B"/>
    <w:rsid w:val="00A64985"/>
    <w:rsid w:val="00A64D66"/>
    <w:rsid w:val="00A65805"/>
    <w:rsid w:val="00A65947"/>
    <w:rsid w:val="00A65C62"/>
    <w:rsid w:val="00A65C75"/>
    <w:rsid w:val="00A66441"/>
    <w:rsid w:val="00A664FA"/>
    <w:rsid w:val="00A6655A"/>
    <w:rsid w:val="00A668AC"/>
    <w:rsid w:val="00A6733D"/>
    <w:rsid w:val="00A6761F"/>
    <w:rsid w:val="00A67CF6"/>
    <w:rsid w:val="00A67DF2"/>
    <w:rsid w:val="00A67E6C"/>
    <w:rsid w:val="00A7051A"/>
    <w:rsid w:val="00A70533"/>
    <w:rsid w:val="00A70A1A"/>
    <w:rsid w:val="00A712B0"/>
    <w:rsid w:val="00A71309"/>
    <w:rsid w:val="00A71A4A"/>
    <w:rsid w:val="00A71D77"/>
    <w:rsid w:val="00A72402"/>
    <w:rsid w:val="00A72455"/>
    <w:rsid w:val="00A72E4D"/>
    <w:rsid w:val="00A734CA"/>
    <w:rsid w:val="00A73927"/>
    <w:rsid w:val="00A73D1E"/>
    <w:rsid w:val="00A74496"/>
    <w:rsid w:val="00A74A23"/>
    <w:rsid w:val="00A751E4"/>
    <w:rsid w:val="00A752B1"/>
    <w:rsid w:val="00A7571C"/>
    <w:rsid w:val="00A7582C"/>
    <w:rsid w:val="00A76142"/>
    <w:rsid w:val="00A762BD"/>
    <w:rsid w:val="00A76428"/>
    <w:rsid w:val="00A76671"/>
    <w:rsid w:val="00A76782"/>
    <w:rsid w:val="00A76854"/>
    <w:rsid w:val="00A76B8C"/>
    <w:rsid w:val="00A7700F"/>
    <w:rsid w:val="00A77702"/>
    <w:rsid w:val="00A77C51"/>
    <w:rsid w:val="00A77C69"/>
    <w:rsid w:val="00A77D1F"/>
    <w:rsid w:val="00A80208"/>
    <w:rsid w:val="00A80709"/>
    <w:rsid w:val="00A80C55"/>
    <w:rsid w:val="00A8101B"/>
    <w:rsid w:val="00A81342"/>
    <w:rsid w:val="00A814C4"/>
    <w:rsid w:val="00A81584"/>
    <w:rsid w:val="00A815F7"/>
    <w:rsid w:val="00A816D3"/>
    <w:rsid w:val="00A817A2"/>
    <w:rsid w:val="00A81A9B"/>
    <w:rsid w:val="00A81E34"/>
    <w:rsid w:val="00A81F1B"/>
    <w:rsid w:val="00A82452"/>
    <w:rsid w:val="00A826F6"/>
    <w:rsid w:val="00A827BD"/>
    <w:rsid w:val="00A8283D"/>
    <w:rsid w:val="00A82B7B"/>
    <w:rsid w:val="00A82D1A"/>
    <w:rsid w:val="00A837D0"/>
    <w:rsid w:val="00A83A22"/>
    <w:rsid w:val="00A83F42"/>
    <w:rsid w:val="00A84BE8"/>
    <w:rsid w:val="00A84F2D"/>
    <w:rsid w:val="00A8507A"/>
    <w:rsid w:val="00A85618"/>
    <w:rsid w:val="00A8631E"/>
    <w:rsid w:val="00A86581"/>
    <w:rsid w:val="00A86640"/>
    <w:rsid w:val="00A86A52"/>
    <w:rsid w:val="00A86D14"/>
    <w:rsid w:val="00A87224"/>
    <w:rsid w:val="00A873D4"/>
    <w:rsid w:val="00A877EE"/>
    <w:rsid w:val="00A878E4"/>
    <w:rsid w:val="00A87A13"/>
    <w:rsid w:val="00A87DA2"/>
    <w:rsid w:val="00A87FAE"/>
    <w:rsid w:val="00A90031"/>
    <w:rsid w:val="00A901D7"/>
    <w:rsid w:val="00A902A8"/>
    <w:rsid w:val="00A906CD"/>
    <w:rsid w:val="00A9073D"/>
    <w:rsid w:val="00A90872"/>
    <w:rsid w:val="00A908CC"/>
    <w:rsid w:val="00A90D0A"/>
    <w:rsid w:val="00A91655"/>
    <w:rsid w:val="00A91B7F"/>
    <w:rsid w:val="00A91BAF"/>
    <w:rsid w:val="00A926F0"/>
    <w:rsid w:val="00A92A24"/>
    <w:rsid w:val="00A9337E"/>
    <w:rsid w:val="00A937B3"/>
    <w:rsid w:val="00A93B85"/>
    <w:rsid w:val="00A9450F"/>
    <w:rsid w:val="00A9458F"/>
    <w:rsid w:val="00A9486C"/>
    <w:rsid w:val="00A94F1B"/>
    <w:rsid w:val="00A9511C"/>
    <w:rsid w:val="00A953A5"/>
    <w:rsid w:val="00A95965"/>
    <w:rsid w:val="00A95DE1"/>
    <w:rsid w:val="00A96590"/>
    <w:rsid w:val="00A96E2F"/>
    <w:rsid w:val="00A97275"/>
    <w:rsid w:val="00A97668"/>
    <w:rsid w:val="00A97E81"/>
    <w:rsid w:val="00AA0316"/>
    <w:rsid w:val="00AA089C"/>
    <w:rsid w:val="00AA0BD3"/>
    <w:rsid w:val="00AA0CEC"/>
    <w:rsid w:val="00AA14D7"/>
    <w:rsid w:val="00AA161A"/>
    <w:rsid w:val="00AA1751"/>
    <w:rsid w:val="00AA19CB"/>
    <w:rsid w:val="00AA1CCB"/>
    <w:rsid w:val="00AA1F95"/>
    <w:rsid w:val="00AA271D"/>
    <w:rsid w:val="00AA2C40"/>
    <w:rsid w:val="00AA2CBA"/>
    <w:rsid w:val="00AA2DDD"/>
    <w:rsid w:val="00AA3066"/>
    <w:rsid w:val="00AA30D4"/>
    <w:rsid w:val="00AA3193"/>
    <w:rsid w:val="00AA331E"/>
    <w:rsid w:val="00AA33A3"/>
    <w:rsid w:val="00AA3667"/>
    <w:rsid w:val="00AA3950"/>
    <w:rsid w:val="00AA3964"/>
    <w:rsid w:val="00AA3F87"/>
    <w:rsid w:val="00AA40AC"/>
    <w:rsid w:val="00AA4371"/>
    <w:rsid w:val="00AA45E6"/>
    <w:rsid w:val="00AA48A5"/>
    <w:rsid w:val="00AA4AB6"/>
    <w:rsid w:val="00AA4C69"/>
    <w:rsid w:val="00AA4D96"/>
    <w:rsid w:val="00AA50B0"/>
    <w:rsid w:val="00AA5115"/>
    <w:rsid w:val="00AA511E"/>
    <w:rsid w:val="00AA54D2"/>
    <w:rsid w:val="00AA5561"/>
    <w:rsid w:val="00AA5CE8"/>
    <w:rsid w:val="00AA5CED"/>
    <w:rsid w:val="00AA618B"/>
    <w:rsid w:val="00AA6360"/>
    <w:rsid w:val="00AA68B2"/>
    <w:rsid w:val="00AA69EA"/>
    <w:rsid w:val="00AA6C54"/>
    <w:rsid w:val="00AA6FFB"/>
    <w:rsid w:val="00AA7152"/>
    <w:rsid w:val="00AA736C"/>
    <w:rsid w:val="00AA7470"/>
    <w:rsid w:val="00AA7A38"/>
    <w:rsid w:val="00AA7C58"/>
    <w:rsid w:val="00AA7C63"/>
    <w:rsid w:val="00AA7F84"/>
    <w:rsid w:val="00AB00F0"/>
    <w:rsid w:val="00AB02EE"/>
    <w:rsid w:val="00AB0325"/>
    <w:rsid w:val="00AB08D1"/>
    <w:rsid w:val="00AB0C95"/>
    <w:rsid w:val="00AB0E74"/>
    <w:rsid w:val="00AB0EAC"/>
    <w:rsid w:val="00AB19D1"/>
    <w:rsid w:val="00AB1E83"/>
    <w:rsid w:val="00AB21DA"/>
    <w:rsid w:val="00AB225C"/>
    <w:rsid w:val="00AB2467"/>
    <w:rsid w:val="00AB25A4"/>
    <w:rsid w:val="00AB28A7"/>
    <w:rsid w:val="00AB292E"/>
    <w:rsid w:val="00AB2B2B"/>
    <w:rsid w:val="00AB2CA4"/>
    <w:rsid w:val="00AB3035"/>
    <w:rsid w:val="00AB31E8"/>
    <w:rsid w:val="00AB3BA1"/>
    <w:rsid w:val="00AB4026"/>
    <w:rsid w:val="00AB40D5"/>
    <w:rsid w:val="00AB4533"/>
    <w:rsid w:val="00AB480D"/>
    <w:rsid w:val="00AB4A2F"/>
    <w:rsid w:val="00AB4ABB"/>
    <w:rsid w:val="00AB5121"/>
    <w:rsid w:val="00AB5229"/>
    <w:rsid w:val="00AB5461"/>
    <w:rsid w:val="00AB565A"/>
    <w:rsid w:val="00AB59B8"/>
    <w:rsid w:val="00AB59D8"/>
    <w:rsid w:val="00AB5ACE"/>
    <w:rsid w:val="00AB5B51"/>
    <w:rsid w:val="00AB5C21"/>
    <w:rsid w:val="00AB67A6"/>
    <w:rsid w:val="00AB6A93"/>
    <w:rsid w:val="00AB6CBF"/>
    <w:rsid w:val="00AB6CCA"/>
    <w:rsid w:val="00AB6F2A"/>
    <w:rsid w:val="00AB6F67"/>
    <w:rsid w:val="00AB7099"/>
    <w:rsid w:val="00AB72A3"/>
    <w:rsid w:val="00AB7408"/>
    <w:rsid w:val="00AC006C"/>
    <w:rsid w:val="00AC01A5"/>
    <w:rsid w:val="00AC0A77"/>
    <w:rsid w:val="00AC0AAD"/>
    <w:rsid w:val="00AC0B9E"/>
    <w:rsid w:val="00AC0D1C"/>
    <w:rsid w:val="00AC12B8"/>
    <w:rsid w:val="00AC14FC"/>
    <w:rsid w:val="00AC171B"/>
    <w:rsid w:val="00AC1B6D"/>
    <w:rsid w:val="00AC1CE6"/>
    <w:rsid w:val="00AC2186"/>
    <w:rsid w:val="00AC2335"/>
    <w:rsid w:val="00AC2CE6"/>
    <w:rsid w:val="00AC2D9E"/>
    <w:rsid w:val="00AC3193"/>
    <w:rsid w:val="00AC3860"/>
    <w:rsid w:val="00AC3B47"/>
    <w:rsid w:val="00AC3C9B"/>
    <w:rsid w:val="00AC3E67"/>
    <w:rsid w:val="00AC406E"/>
    <w:rsid w:val="00AC457B"/>
    <w:rsid w:val="00AC4F0E"/>
    <w:rsid w:val="00AC51A5"/>
    <w:rsid w:val="00AC5543"/>
    <w:rsid w:val="00AC5979"/>
    <w:rsid w:val="00AC5D7B"/>
    <w:rsid w:val="00AC5DC7"/>
    <w:rsid w:val="00AC60FA"/>
    <w:rsid w:val="00AC6742"/>
    <w:rsid w:val="00AC699B"/>
    <w:rsid w:val="00AC6D7D"/>
    <w:rsid w:val="00AC6EB9"/>
    <w:rsid w:val="00AC6F8B"/>
    <w:rsid w:val="00AC6F94"/>
    <w:rsid w:val="00AC7151"/>
    <w:rsid w:val="00AC7173"/>
    <w:rsid w:val="00AC7C16"/>
    <w:rsid w:val="00AC7C86"/>
    <w:rsid w:val="00AC7D2D"/>
    <w:rsid w:val="00AC7D64"/>
    <w:rsid w:val="00AC7D83"/>
    <w:rsid w:val="00AD001E"/>
    <w:rsid w:val="00AD04D3"/>
    <w:rsid w:val="00AD0588"/>
    <w:rsid w:val="00AD08CE"/>
    <w:rsid w:val="00AD09BA"/>
    <w:rsid w:val="00AD0B01"/>
    <w:rsid w:val="00AD0CD3"/>
    <w:rsid w:val="00AD101A"/>
    <w:rsid w:val="00AD1081"/>
    <w:rsid w:val="00AD1A09"/>
    <w:rsid w:val="00AD1B87"/>
    <w:rsid w:val="00AD2023"/>
    <w:rsid w:val="00AD219A"/>
    <w:rsid w:val="00AD21B2"/>
    <w:rsid w:val="00AD225E"/>
    <w:rsid w:val="00AD2979"/>
    <w:rsid w:val="00AD29E0"/>
    <w:rsid w:val="00AD2E18"/>
    <w:rsid w:val="00AD3299"/>
    <w:rsid w:val="00AD3A51"/>
    <w:rsid w:val="00AD442A"/>
    <w:rsid w:val="00AD4A89"/>
    <w:rsid w:val="00AD4D3B"/>
    <w:rsid w:val="00AD5117"/>
    <w:rsid w:val="00AD53C1"/>
    <w:rsid w:val="00AD5BA9"/>
    <w:rsid w:val="00AD5FBC"/>
    <w:rsid w:val="00AD60CF"/>
    <w:rsid w:val="00AD6609"/>
    <w:rsid w:val="00AD6662"/>
    <w:rsid w:val="00AD6A88"/>
    <w:rsid w:val="00AD6F61"/>
    <w:rsid w:val="00AD70BB"/>
    <w:rsid w:val="00AD74FE"/>
    <w:rsid w:val="00AD77D1"/>
    <w:rsid w:val="00AD79A4"/>
    <w:rsid w:val="00AD7B8A"/>
    <w:rsid w:val="00AD7D3F"/>
    <w:rsid w:val="00AE0072"/>
    <w:rsid w:val="00AE02FE"/>
    <w:rsid w:val="00AE05E7"/>
    <w:rsid w:val="00AE062E"/>
    <w:rsid w:val="00AE06A4"/>
    <w:rsid w:val="00AE0826"/>
    <w:rsid w:val="00AE0830"/>
    <w:rsid w:val="00AE0895"/>
    <w:rsid w:val="00AE0916"/>
    <w:rsid w:val="00AE0CC6"/>
    <w:rsid w:val="00AE0CD4"/>
    <w:rsid w:val="00AE1260"/>
    <w:rsid w:val="00AE22B8"/>
    <w:rsid w:val="00AE271A"/>
    <w:rsid w:val="00AE2BFF"/>
    <w:rsid w:val="00AE2C2C"/>
    <w:rsid w:val="00AE2DC1"/>
    <w:rsid w:val="00AE3053"/>
    <w:rsid w:val="00AE384C"/>
    <w:rsid w:val="00AE3C64"/>
    <w:rsid w:val="00AE3CC7"/>
    <w:rsid w:val="00AE3D39"/>
    <w:rsid w:val="00AE3F2C"/>
    <w:rsid w:val="00AE41A9"/>
    <w:rsid w:val="00AE430F"/>
    <w:rsid w:val="00AE4DB4"/>
    <w:rsid w:val="00AE51D7"/>
    <w:rsid w:val="00AE521B"/>
    <w:rsid w:val="00AE540F"/>
    <w:rsid w:val="00AE5512"/>
    <w:rsid w:val="00AE56D0"/>
    <w:rsid w:val="00AE61F3"/>
    <w:rsid w:val="00AE65B3"/>
    <w:rsid w:val="00AE66C5"/>
    <w:rsid w:val="00AE68C3"/>
    <w:rsid w:val="00AE6AE3"/>
    <w:rsid w:val="00AE73C3"/>
    <w:rsid w:val="00AE7692"/>
    <w:rsid w:val="00AE7D18"/>
    <w:rsid w:val="00AE7D83"/>
    <w:rsid w:val="00AF089A"/>
    <w:rsid w:val="00AF09D3"/>
    <w:rsid w:val="00AF0AA5"/>
    <w:rsid w:val="00AF0CAA"/>
    <w:rsid w:val="00AF0CB8"/>
    <w:rsid w:val="00AF0FCE"/>
    <w:rsid w:val="00AF2382"/>
    <w:rsid w:val="00AF23D5"/>
    <w:rsid w:val="00AF274B"/>
    <w:rsid w:val="00AF2BF1"/>
    <w:rsid w:val="00AF37DA"/>
    <w:rsid w:val="00AF381F"/>
    <w:rsid w:val="00AF3CA7"/>
    <w:rsid w:val="00AF3D2B"/>
    <w:rsid w:val="00AF43CC"/>
    <w:rsid w:val="00AF4568"/>
    <w:rsid w:val="00AF487E"/>
    <w:rsid w:val="00AF48B3"/>
    <w:rsid w:val="00AF5893"/>
    <w:rsid w:val="00AF58EE"/>
    <w:rsid w:val="00AF59E4"/>
    <w:rsid w:val="00AF5D80"/>
    <w:rsid w:val="00AF61AA"/>
    <w:rsid w:val="00AF7106"/>
    <w:rsid w:val="00AF7153"/>
    <w:rsid w:val="00AF76D5"/>
    <w:rsid w:val="00AF7DE1"/>
    <w:rsid w:val="00AF7F40"/>
    <w:rsid w:val="00B00114"/>
    <w:rsid w:val="00B0069E"/>
    <w:rsid w:val="00B00F9D"/>
    <w:rsid w:val="00B02255"/>
    <w:rsid w:val="00B028E4"/>
    <w:rsid w:val="00B02A56"/>
    <w:rsid w:val="00B02FE4"/>
    <w:rsid w:val="00B0305E"/>
    <w:rsid w:val="00B0341E"/>
    <w:rsid w:val="00B03A61"/>
    <w:rsid w:val="00B04C38"/>
    <w:rsid w:val="00B04E4F"/>
    <w:rsid w:val="00B04F70"/>
    <w:rsid w:val="00B05289"/>
    <w:rsid w:val="00B059A9"/>
    <w:rsid w:val="00B05B28"/>
    <w:rsid w:val="00B05FA5"/>
    <w:rsid w:val="00B061C0"/>
    <w:rsid w:val="00B06288"/>
    <w:rsid w:val="00B062CD"/>
    <w:rsid w:val="00B071D4"/>
    <w:rsid w:val="00B07C50"/>
    <w:rsid w:val="00B07D95"/>
    <w:rsid w:val="00B100F7"/>
    <w:rsid w:val="00B1041D"/>
    <w:rsid w:val="00B1085A"/>
    <w:rsid w:val="00B11C93"/>
    <w:rsid w:val="00B12113"/>
    <w:rsid w:val="00B12169"/>
    <w:rsid w:val="00B121BC"/>
    <w:rsid w:val="00B12B42"/>
    <w:rsid w:val="00B1359E"/>
    <w:rsid w:val="00B1369E"/>
    <w:rsid w:val="00B1440B"/>
    <w:rsid w:val="00B146F8"/>
    <w:rsid w:val="00B14B7A"/>
    <w:rsid w:val="00B14C4D"/>
    <w:rsid w:val="00B14F35"/>
    <w:rsid w:val="00B14FB5"/>
    <w:rsid w:val="00B15266"/>
    <w:rsid w:val="00B15561"/>
    <w:rsid w:val="00B1560A"/>
    <w:rsid w:val="00B15CB1"/>
    <w:rsid w:val="00B15F25"/>
    <w:rsid w:val="00B15FF8"/>
    <w:rsid w:val="00B1655A"/>
    <w:rsid w:val="00B166B3"/>
    <w:rsid w:val="00B167B5"/>
    <w:rsid w:val="00B16C7F"/>
    <w:rsid w:val="00B173C6"/>
    <w:rsid w:val="00B20383"/>
    <w:rsid w:val="00B20440"/>
    <w:rsid w:val="00B20446"/>
    <w:rsid w:val="00B2129A"/>
    <w:rsid w:val="00B2267D"/>
    <w:rsid w:val="00B234DF"/>
    <w:rsid w:val="00B236FD"/>
    <w:rsid w:val="00B23BD3"/>
    <w:rsid w:val="00B249FF"/>
    <w:rsid w:val="00B24B8C"/>
    <w:rsid w:val="00B2513B"/>
    <w:rsid w:val="00B257CF"/>
    <w:rsid w:val="00B257D0"/>
    <w:rsid w:val="00B25AC6"/>
    <w:rsid w:val="00B25AD0"/>
    <w:rsid w:val="00B25CE5"/>
    <w:rsid w:val="00B25FE3"/>
    <w:rsid w:val="00B260F5"/>
    <w:rsid w:val="00B264E8"/>
    <w:rsid w:val="00B26579"/>
    <w:rsid w:val="00B26E41"/>
    <w:rsid w:val="00B27381"/>
    <w:rsid w:val="00B27433"/>
    <w:rsid w:val="00B2782B"/>
    <w:rsid w:val="00B27967"/>
    <w:rsid w:val="00B27A86"/>
    <w:rsid w:val="00B3036F"/>
    <w:rsid w:val="00B306AF"/>
    <w:rsid w:val="00B308A7"/>
    <w:rsid w:val="00B30BF7"/>
    <w:rsid w:val="00B30DC3"/>
    <w:rsid w:val="00B31111"/>
    <w:rsid w:val="00B313F9"/>
    <w:rsid w:val="00B315BC"/>
    <w:rsid w:val="00B31AFE"/>
    <w:rsid w:val="00B31CBF"/>
    <w:rsid w:val="00B31DEA"/>
    <w:rsid w:val="00B31E5A"/>
    <w:rsid w:val="00B31FAC"/>
    <w:rsid w:val="00B320F4"/>
    <w:rsid w:val="00B325E0"/>
    <w:rsid w:val="00B32A27"/>
    <w:rsid w:val="00B32EB8"/>
    <w:rsid w:val="00B331AE"/>
    <w:rsid w:val="00B3385F"/>
    <w:rsid w:val="00B33E9C"/>
    <w:rsid w:val="00B34268"/>
    <w:rsid w:val="00B3440A"/>
    <w:rsid w:val="00B3507E"/>
    <w:rsid w:val="00B35319"/>
    <w:rsid w:val="00B358AC"/>
    <w:rsid w:val="00B35D6B"/>
    <w:rsid w:val="00B3615E"/>
    <w:rsid w:val="00B363BE"/>
    <w:rsid w:val="00B369ED"/>
    <w:rsid w:val="00B36E7B"/>
    <w:rsid w:val="00B36F4C"/>
    <w:rsid w:val="00B3702D"/>
    <w:rsid w:val="00B37335"/>
    <w:rsid w:val="00B37B3D"/>
    <w:rsid w:val="00B40061"/>
    <w:rsid w:val="00B40499"/>
    <w:rsid w:val="00B404E6"/>
    <w:rsid w:val="00B41308"/>
    <w:rsid w:val="00B4183E"/>
    <w:rsid w:val="00B41F86"/>
    <w:rsid w:val="00B42650"/>
    <w:rsid w:val="00B42AE5"/>
    <w:rsid w:val="00B42C22"/>
    <w:rsid w:val="00B42C52"/>
    <w:rsid w:val="00B43207"/>
    <w:rsid w:val="00B43220"/>
    <w:rsid w:val="00B433DD"/>
    <w:rsid w:val="00B4342A"/>
    <w:rsid w:val="00B439DD"/>
    <w:rsid w:val="00B43E0D"/>
    <w:rsid w:val="00B441D9"/>
    <w:rsid w:val="00B44271"/>
    <w:rsid w:val="00B446B7"/>
    <w:rsid w:val="00B44A92"/>
    <w:rsid w:val="00B44E0B"/>
    <w:rsid w:val="00B44E96"/>
    <w:rsid w:val="00B44EA6"/>
    <w:rsid w:val="00B4503F"/>
    <w:rsid w:val="00B452BD"/>
    <w:rsid w:val="00B4586F"/>
    <w:rsid w:val="00B45942"/>
    <w:rsid w:val="00B45A6E"/>
    <w:rsid w:val="00B45F22"/>
    <w:rsid w:val="00B4679A"/>
    <w:rsid w:val="00B46881"/>
    <w:rsid w:val="00B4703E"/>
    <w:rsid w:val="00B473F5"/>
    <w:rsid w:val="00B50144"/>
    <w:rsid w:val="00B506F6"/>
    <w:rsid w:val="00B5070F"/>
    <w:rsid w:val="00B51002"/>
    <w:rsid w:val="00B51535"/>
    <w:rsid w:val="00B51714"/>
    <w:rsid w:val="00B51890"/>
    <w:rsid w:val="00B51CA5"/>
    <w:rsid w:val="00B51CFF"/>
    <w:rsid w:val="00B52244"/>
    <w:rsid w:val="00B52267"/>
    <w:rsid w:val="00B52389"/>
    <w:rsid w:val="00B528ED"/>
    <w:rsid w:val="00B52C54"/>
    <w:rsid w:val="00B53715"/>
    <w:rsid w:val="00B53C5F"/>
    <w:rsid w:val="00B540B2"/>
    <w:rsid w:val="00B547A8"/>
    <w:rsid w:val="00B549F4"/>
    <w:rsid w:val="00B54EB6"/>
    <w:rsid w:val="00B55589"/>
    <w:rsid w:val="00B55723"/>
    <w:rsid w:val="00B5574D"/>
    <w:rsid w:val="00B55D31"/>
    <w:rsid w:val="00B55D4C"/>
    <w:rsid w:val="00B55DA0"/>
    <w:rsid w:val="00B57CCA"/>
    <w:rsid w:val="00B57F4C"/>
    <w:rsid w:val="00B60528"/>
    <w:rsid w:val="00B60901"/>
    <w:rsid w:val="00B609DA"/>
    <w:rsid w:val="00B60A67"/>
    <w:rsid w:val="00B60C19"/>
    <w:rsid w:val="00B6138E"/>
    <w:rsid w:val="00B61495"/>
    <w:rsid w:val="00B61D4E"/>
    <w:rsid w:val="00B62827"/>
    <w:rsid w:val="00B62E05"/>
    <w:rsid w:val="00B6348A"/>
    <w:rsid w:val="00B63930"/>
    <w:rsid w:val="00B63D3C"/>
    <w:rsid w:val="00B63D9F"/>
    <w:rsid w:val="00B63E26"/>
    <w:rsid w:val="00B6408E"/>
    <w:rsid w:val="00B64A43"/>
    <w:rsid w:val="00B64E60"/>
    <w:rsid w:val="00B6504D"/>
    <w:rsid w:val="00B6515C"/>
    <w:rsid w:val="00B65807"/>
    <w:rsid w:val="00B65999"/>
    <w:rsid w:val="00B65BA7"/>
    <w:rsid w:val="00B66354"/>
    <w:rsid w:val="00B66535"/>
    <w:rsid w:val="00B66E5A"/>
    <w:rsid w:val="00B677CF"/>
    <w:rsid w:val="00B67B64"/>
    <w:rsid w:val="00B7005E"/>
    <w:rsid w:val="00B70069"/>
    <w:rsid w:val="00B70805"/>
    <w:rsid w:val="00B70DAA"/>
    <w:rsid w:val="00B7133F"/>
    <w:rsid w:val="00B716AF"/>
    <w:rsid w:val="00B71772"/>
    <w:rsid w:val="00B718A6"/>
    <w:rsid w:val="00B71FE6"/>
    <w:rsid w:val="00B7202A"/>
    <w:rsid w:val="00B720AE"/>
    <w:rsid w:val="00B725CC"/>
    <w:rsid w:val="00B7268F"/>
    <w:rsid w:val="00B72956"/>
    <w:rsid w:val="00B72B5F"/>
    <w:rsid w:val="00B72E6E"/>
    <w:rsid w:val="00B738A1"/>
    <w:rsid w:val="00B73C44"/>
    <w:rsid w:val="00B73CEF"/>
    <w:rsid w:val="00B74754"/>
    <w:rsid w:val="00B74896"/>
    <w:rsid w:val="00B74C11"/>
    <w:rsid w:val="00B74D8D"/>
    <w:rsid w:val="00B75028"/>
    <w:rsid w:val="00B750D6"/>
    <w:rsid w:val="00B75AA9"/>
    <w:rsid w:val="00B761F0"/>
    <w:rsid w:val="00B766CA"/>
    <w:rsid w:val="00B769D3"/>
    <w:rsid w:val="00B76CAA"/>
    <w:rsid w:val="00B77943"/>
    <w:rsid w:val="00B77F89"/>
    <w:rsid w:val="00B802A4"/>
    <w:rsid w:val="00B8081D"/>
    <w:rsid w:val="00B80B4A"/>
    <w:rsid w:val="00B80D06"/>
    <w:rsid w:val="00B80D44"/>
    <w:rsid w:val="00B80F86"/>
    <w:rsid w:val="00B81464"/>
    <w:rsid w:val="00B818B2"/>
    <w:rsid w:val="00B8218D"/>
    <w:rsid w:val="00B82472"/>
    <w:rsid w:val="00B8261C"/>
    <w:rsid w:val="00B82C53"/>
    <w:rsid w:val="00B82F36"/>
    <w:rsid w:val="00B837B2"/>
    <w:rsid w:val="00B83BAF"/>
    <w:rsid w:val="00B846F3"/>
    <w:rsid w:val="00B84D5D"/>
    <w:rsid w:val="00B84DA4"/>
    <w:rsid w:val="00B84FBC"/>
    <w:rsid w:val="00B85085"/>
    <w:rsid w:val="00B851B0"/>
    <w:rsid w:val="00B85812"/>
    <w:rsid w:val="00B85B86"/>
    <w:rsid w:val="00B86595"/>
    <w:rsid w:val="00B8668E"/>
    <w:rsid w:val="00B8701C"/>
    <w:rsid w:val="00B870B3"/>
    <w:rsid w:val="00B8710B"/>
    <w:rsid w:val="00B90391"/>
    <w:rsid w:val="00B90653"/>
    <w:rsid w:val="00B90A0D"/>
    <w:rsid w:val="00B90A1E"/>
    <w:rsid w:val="00B90CA2"/>
    <w:rsid w:val="00B910BA"/>
    <w:rsid w:val="00B913DA"/>
    <w:rsid w:val="00B917A8"/>
    <w:rsid w:val="00B92169"/>
    <w:rsid w:val="00B921EE"/>
    <w:rsid w:val="00B923EF"/>
    <w:rsid w:val="00B9241B"/>
    <w:rsid w:val="00B92857"/>
    <w:rsid w:val="00B9288A"/>
    <w:rsid w:val="00B92ABF"/>
    <w:rsid w:val="00B93035"/>
    <w:rsid w:val="00B93273"/>
    <w:rsid w:val="00B93577"/>
    <w:rsid w:val="00B937AA"/>
    <w:rsid w:val="00B93B42"/>
    <w:rsid w:val="00B93F49"/>
    <w:rsid w:val="00B94076"/>
    <w:rsid w:val="00B94768"/>
    <w:rsid w:val="00B948D2"/>
    <w:rsid w:val="00B94903"/>
    <w:rsid w:val="00B95A32"/>
    <w:rsid w:val="00B96917"/>
    <w:rsid w:val="00B96F1D"/>
    <w:rsid w:val="00B96FB6"/>
    <w:rsid w:val="00B97078"/>
    <w:rsid w:val="00B97198"/>
    <w:rsid w:val="00B97396"/>
    <w:rsid w:val="00B973E2"/>
    <w:rsid w:val="00BA09CB"/>
    <w:rsid w:val="00BA0AD9"/>
    <w:rsid w:val="00BA0E47"/>
    <w:rsid w:val="00BA0F42"/>
    <w:rsid w:val="00BA1587"/>
    <w:rsid w:val="00BA15F6"/>
    <w:rsid w:val="00BA1AE3"/>
    <w:rsid w:val="00BA1CBC"/>
    <w:rsid w:val="00BA2BFD"/>
    <w:rsid w:val="00BA2D0A"/>
    <w:rsid w:val="00BA2FFC"/>
    <w:rsid w:val="00BA3D55"/>
    <w:rsid w:val="00BA3E0D"/>
    <w:rsid w:val="00BA3F0E"/>
    <w:rsid w:val="00BA3F54"/>
    <w:rsid w:val="00BA41E2"/>
    <w:rsid w:val="00BA432A"/>
    <w:rsid w:val="00BA43D4"/>
    <w:rsid w:val="00BA4812"/>
    <w:rsid w:val="00BA4C24"/>
    <w:rsid w:val="00BA4C80"/>
    <w:rsid w:val="00BA4D74"/>
    <w:rsid w:val="00BA4E83"/>
    <w:rsid w:val="00BA50F6"/>
    <w:rsid w:val="00BA52B3"/>
    <w:rsid w:val="00BA595C"/>
    <w:rsid w:val="00BA5B29"/>
    <w:rsid w:val="00BA5C91"/>
    <w:rsid w:val="00BA612A"/>
    <w:rsid w:val="00BA627C"/>
    <w:rsid w:val="00BA6DCB"/>
    <w:rsid w:val="00BA750D"/>
    <w:rsid w:val="00BA7846"/>
    <w:rsid w:val="00BA7963"/>
    <w:rsid w:val="00BB0316"/>
    <w:rsid w:val="00BB0408"/>
    <w:rsid w:val="00BB07AF"/>
    <w:rsid w:val="00BB0C34"/>
    <w:rsid w:val="00BB0D0D"/>
    <w:rsid w:val="00BB113E"/>
    <w:rsid w:val="00BB1616"/>
    <w:rsid w:val="00BB1657"/>
    <w:rsid w:val="00BB1B50"/>
    <w:rsid w:val="00BB1D04"/>
    <w:rsid w:val="00BB1F95"/>
    <w:rsid w:val="00BB2916"/>
    <w:rsid w:val="00BB2FF6"/>
    <w:rsid w:val="00BB304F"/>
    <w:rsid w:val="00BB3A68"/>
    <w:rsid w:val="00BB45BD"/>
    <w:rsid w:val="00BB46CB"/>
    <w:rsid w:val="00BB4E04"/>
    <w:rsid w:val="00BB51B1"/>
    <w:rsid w:val="00BB5288"/>
    <w:rsid w:val="00BB52F5"/>
    <w:rsid w:val="00BB5575"/>
    <w:rsid w:val="00BB5C91"/>
    <w:rsid w:val="00BB6058"/>
    <w:rsid w:val="00BB6868"/>
    <w:rsid w:val="00BB69FC"/>
    <w:rsid w:val="00BB6AB5"/>
    <w:rsid w:val="00BB6B6F"/>
    <w:rsid w:val="00BB6D3D"/>
    <w:rsid w:val="00BB744A"/>
    <w:rsid w:val="00BB7719"/>
    <w:rsid w:val="00BB7E5D"/>
    <w:rsid w:val="00BC02C9"/>
    <w:rsid w:val="00BC05B4"/>
    <w:rsid w:val="00BC075C"/>
    <w:rsid w:val="00BC0789"/>
    <w:rsid w:val="00BC0E81"/>
    <w:rsid w:val="00BC0FC1"/>
    <w:rsid w:val="00BC101F"/>
    <w:rsid w:val="00BC1999"/>
    <w:rsid w:val="00BC1AAF"/>
    <w:rsid w:val="00BC1CB9"/>
    <w:rsid w:val="00BC200A"/>
    <w:rsid w:val="00BC255F"/>
    <w:rsid w:val="00BC28AE"/>
    <w:rsid w:val="00BC2C05"/>
    <w:rsid w:val="00BC2D82"/>
    <w:rsid w:val="00BC2E1B"/>
    <w:rsid w:val="00BC2E68"/>
    <w:rsid w:val="00BC3138"/>
    <w:rsid w:val="00BC33A0"/>
    <w:rsid w:val="00BC3647"/>
    <w:rsid w:val="00BC3648"/>
    <w:rsid w:val="00BC3A1C"/>
    <w:rsid w:val="00BC3CB8"/>
    <w:rsid w:val="00BC3E2E"/>
    <w:rsid w:val="00BC3EC8"/>
    <w:rsid w:val="00BC46EB"/>
    <w:rsid w:val="00BC4942"/>
    <w:rsid w:val="00BC4AB6"/>
    <w:rsid w:val="00BC4B7B"/>
    <w:rsid w:val="00BC4D3D"/>
    <w:rsid w:val="00BC4F98"/>
    <w:rsid w:val="00BC5DA9"/>
    <w:rsid w:val="00BC6032"/>
    <w:rsid w:val="00BC617C"/>
    <w:rsid w:val="00BC617E"/>
    <w:rsid w:val="00BC6433"/>
    <w:rsid w:val="00BC664F"/>
    <w:rsid w:val="00BC6831"/>
    <w:rsid w:val="00BC68A6"/>
    <w:rsid w:val="00BC6953"/>
    <w:rsid w:val="00BC7420"/>
    <w:rsid w:val="00BC74A8"/>
    <w:rsid w:val="00BC7617"/>
    <w:rsid w:val="00BC7967"/>
    <w:rsid w:val="00BC7C29"/>
    <w:rsid w:val="00BD0226"/>
    <w:rsid w:val="00BD090B"/>
    <w:rsid w:val="00BD0C05"/>
    <w:rsid w:val="00BD0E81"/>
    <w:rsid w:val="00BD1157"/>
    <w:rsid w:val="00BD15BD"/>
    <w:rsid w:val="00BD1720"/>
    <w:rsid w:val="00BD179F"/>
    <w:rsid w:val="00BD1A32"/>
    <w:rsid w:val="00BD1D53"/>
    <w:rsid w:val="00BD1E45"/>
    <w:rsid w:val="00BD2129"/>
    <w:rsid w:val="00BD2134"/>
    <w:rsid w:val="00BD292A"/>
    <w:rsid w:val="00BD362D"/>
    <w:rsid w:val="00BD3F10"/>
    <w:rsid w:val="00BD44DA"/>
    <w:rsid w:val="00BD5467"/>
    <w:rsid w:val="00BD5902"/>
    <w:rsid w:val="00BD5A8A"/>
    <w:rsid w:val="00BD6594"/>
    <w:rsid w:val="00BD688E"/>
    <w:rsid w:val="00BD6C59"/>
    <w:rsid w:val="00BD7275"/>
    <w:rsid w:val="00BD76D0"/>
    <w:rsid w:val="00BD7769"/>
    <w:rsid w:val="00BD7899"/>
    <w:rsid w:val="00BD7BF7"/>
    <w:rsid w:val="00BE013F"/>
    <w:rsid w:val="00BE0255"/>
    <w:rsid w:val="00BE0357"/>
    <w:rsid w:val="00BE05CD"/>
    <w:rsid w:val="00BE065B"/>
    <w:rsid w:val="00BE0DF4"/>
    <w:rsid w:val="00BE0F31"/>
    <w:rsid w:val="00BE17F1"/>
    <w:rsid w:val="00BE1A93"/>
    <w:rsid w:val="00BE1AC3"/>
    <w:rsid w:val="00BE1FA7"/>
    <w:rsid w:val="00BE26F7"/>
    <w:rsid w:val="00BE2C1B"/>
    <w:rsid w:val="00BE2D19"/>
    <w:rsid w:val="00BE2DE8"/>
    <w:rsid w:val="00BE2EB7"/>
    <w:rsid w:val="00BE2F01"/>
    <w:rsid w:val="00BE3237"/>
    <w:rsid w:val="00BE3500"/>
    <w:rsid w:val="00BE3C21"/>
    <w:rsid w:val="00BE41B8"/>
    <w:rsid w:val="00BE425A"/>
    <w:rsid w:val="00BE46B0"/>
    <w:rsid w:val="00BE4A5A"/>
    <w:rsid w:val="00BE4A91"/>
    <w:rsid w:val="00BE4E10"/>
    <w:rsid w:val="00BE53DD"/>
    <w:rsid w:val="00BE5CA2"/>
    <w:rsid w:val="00BE6093"/>
    <w:rsid w:val="00BE66CD"/>
    <w:rsid w:val="00BE6F24"/>
    <w:rsid w:val="00BE712F"/>
    <w:rsid w:val="00BE7172"/>
    <w:rsid w:val="00BE74CA"/>
    <w:rsid w:val="00BE78D6"/>
    <w:rsid w:val="00BE7B08"/>
    <w:rsid w:val="00BE7EE3"/>
    <w:rsid w:val="00BF016E"/>
    <w:rsid w:val="00BF02B6"/>
    <w:rsid w:val="00BF0398"/>
    <w:rsid w:val="00BF0467"/>
    <w:rsid w:val="00BF0784"/>
    <w:rsid w:val="00BF08A0"/>
    <w:rsid w:val="00BF0C0F"/>
    <w:rsid w:val="00BF0E41"/>
    <w:rsid w:val="00BF1242"/>
    <w:rsid w:val="00BF133F"/>
    <w:rsid w:val="00BF1B17"/>
    <w:rsid w:val="00BF1EBB"/>
    <w:rsid w:val="00BF20D3"/>
    <w:rsid w:val="00BF2205"/>
    <w:rsid w:val="00BF2379"/>
    <w:rsid w:val="00BF2429"/>
    <w:rsid w:val="00BF2684"/>
    <w:rsid w:val="00BF2692"/>
    <w:rsid w:val="00BF2783"/>
    <w:rsid w:val="00BF3020"/>
    <w:rsid w:val="00BF31E9"/>
    <w:rsid w:val="00BF32CA"/>
    <w:rsid w:val="00BF3D90"/>
    <w:rsid w:val="00BF4239"/>
    <w:rsid w:val="00BF4350"/>
    <w:rsid w:val="00BF43B0"/>
    <w:rsid w:val="00BF4474"/>
    <w:rsid w:val="00BF46DE"/>
    <w:rsid w:val="00BF4964"/>
    <w:rsid w:val="00BF4B65"/>
    <w:rsid w:val="00BF560E"/>
    <w:rsid w:val="00BF57E6"/>
    <w:rsid w:val="00BF5B5A"/>
    <w:rsid w:val="00BF6145"/>
    <w:rsid w:val="00BF61AC"/>
    <w:rsid w:val="00BF6DEB"/>
    <w:rsid w:val="00BF7321"/>
    <w:rsid w:val="00BF73F6"/>
    <w:rsid w:val="00BF746A"/>
    <w:rsid w:val="00BF784D"/>
    <w:rsid w:val="00BF7DE3"/>
    <w:rsid w:val="00C0022B"/>
    <w:rsid w:val="00C00274"/>
    <w:rsid w:val="00C00476"/>
    <w:rsid w:val="00C00AAA"/>
    <w:rsid w:val="00C00B29"/>
    <w:rsid w:val="00C00C6B"/>
    <w:rsid w:val="00C011DA"/>
    <w:rsid w:val="00C01310"/>
    <w:rsid w:val="00C01442"/>
    <w:rsid w:val="00C0195C"/>
    <w:rsid w:val="00C01C9A"/>
    <w:rsid w:val="00C01D0A"/>
    <w:rsid w:val="00C02647"/>
    <w:rsid w:val="00C02CAD"/>
    <w:rsid w:val="00C033C9"/>
    <w:rsid w:val="00C0345E"/>
    <w:rsid w:val="00C037E6"/>
    <w:rsid w:val="00C0383C"/>
    <w:rsid w:val="00C03943"/>
    <w:rsid w:val="00C03B69"/>
    <w:rsid w:val="00C04048"/>
    <w:rsid w:val="00C04329"/>
    <w:rsid w:val="00C04DA2"/>
    <w:rsid w:val="00C04E79"/>
    <w:rsid w:val="00C050D8"/>
    <w:rsid w:val="00C05FB7"/>
    <w:rsid w:val="00C05FFD"/>
    <w:rsid w:val="00C06111"/>
    <w:rsid w:val="00C06130"/>
    <w:rsid w:val="00C06175"/>
    <w:rsid w:val="00C064E9"/>
    <w:rsid w:val="00C069F1"/>
    <w:rsid w:val="00C06B4F"/>
    <w:rsid w:val="00C06BF8"/>
    <w:rsid w:val="00C06E80"/>
    <w:rsid w:val="00C07596"/>
    <w:rsid w:val="00C07E84"/>
    <w:rsid w:val="00C1028F"/>
    <w:rsid w:val="00C1059A"/>
    <w:rsid w:val="00C10667"/>
    <w:rsid w:val="00C10AA4"/>
    <w:rsid w:val="00C10AC1"/>
    <w:rsid w:val="00C10D3C"/>
    <w:rsid w:val="00C11291"/>
    <w:rsid w:val="00C11664"/>
    <w:rsid w:val="00C11930"/>
    <w:rsid w:val="00C11E68"/>
    <w:rsid w:val="00C120AE"/>
    <w:rsid w:val="00C1265E"/>
    <w:rsid w:val="00C126A8"/>
    <w:rsid w:val="00C12CF8"/>
    <w:rsid w:val="00C12DEC"/>
    <w:rsid w:val="00C13359"/>
    <w:rsid w:val="00C13840"/>
    <w:rsid w:val="00C13A2B"/>
    <w:rsid w:val="00C1401A"/>
    <w:rsid w:val="00C14417"/>
    <w:rsid w:val="00C1446C"/>
    <w:rsid w:val="00C14688"/>
    <w:rsid w:val="00C14A0B"/>
    <w:rsid w:val="00C154ED"/>
    <w:rsid w:val="00C15633"/>
    <w:rsid w:val="00C15725"/>
    <w:rsid w:val="00C15B46"/>
    <w:rsid w:val="00C15C74"/>
    <w:rsid w:val="00C16689"/>
    <w:rsid w:val="00C1669F"/>
    <w:rsid w:val="00C166BB"/>
    <w:rsid w:val="00C16F5C"/>
    <w:rsid w:val="00C170E4"/>
    <w:rsid w:val="00C172A4"/>
    <w:rsid w:val="00C172B8"/>
    <w:rsid w:val="00C17A11"/>
    <w:rsid w:val="00C17EEE"/>
    <w:rsid w:val="00C17F7C"/>
    <w:rsid w:val="00C20F6E"/>
    <w:rsid w:val="00C212DC"/>
    <w:rsid w:val="00C21893"/>
    <w:rsid w:val="00C22200"/>
    <w:rsid w:val="00C2223B"/>
    <w:rsid w:val="00C223CD"/>
    <w:rsid w:val="00C22A63"/>
    <w:rsid w:val="00C232EB"/>
    <w:rsid w:val="00C2360C"/>
    <w:rsid w:val="00C23A47"/>
    <w:rsid w:val="00C23E3E"/>
    <w:rsid w:val="00C23E99"/>
    <w:rsid w:val="00C241B2"/>
    <w:rsid w:val="00C243AB"/>
    <w:rsid w:val="00C24647"/>
    <w:rsid w:val="00C249B1"/>
    <w:rsid w:val="00C24B2A"/>
    <w:rsid w:val="00C25256"/>
    <w:rsid w:val="00C259CE"/>
    <w:rsid w:val="00C25D57"/>
    <w:rsid w:val="00C25EF7"/>
    <w:rsid w:val="00C266B8"/>
    <w:rsid w:val="00C268AA"/>
    <w:rsid w:val="00C26BE6"/>
    <w:rsid w:val="00C26E89"/>
    <w:rsid w:val="00C275B8"/>
    <w:rsid w:val="00C276DF"/>
    <w:rsid w:val="00C27822"/>
    <w:rsid w:val="00C27BA8"/>
    <w:rsid w:val="00C27E6D"/>
    <w:rsid w:val="00C27FA2"/>
    <w:rsid w:val="00C305AE"/>
    <w:rsid w:val="00C30B6F"/>
    <w:rsid w:val="00C30C48"/>
    <w:rsid w:val="00C30C6B"/>
    <w:rsid w:val="00C3132A"/>
    <w:rsid w:val="00C3145B"/>
    <w:rsid w:val="00C314B5"/>
    <w:rsid w:val="00C317E4"/>
    <w:rsid w:val="00C31BBC"/>
    <w:rsid w:val="00C31DC9"/>
    <w:rsid w:val="00C322C9"/>
    <w:rsid w:val="00C3276A"/>
    <w:rsid w:val="00C3293E"/>
    <w:rsid w:val="00C32C82"/>
    <w:rsid w:val="00C335E3"/>
    <w:rsid w:val="00C337A4"/>
    <w:rsid w:val="00C33896"/>
    <w:rsid w:val="00C33AC3"/>
    <w:rsid w:val="00C33D28"/>
    <w:rsid w:val="00C34133"/>
    <w:rsid w:val="00C34421"/>
    <w:rsid w:val="00C3485F"/>
    <w:rsid w:val="00C34869"/>
    <w:rsid w:val="00C34901"/>
    <w:rsid w:val="00C34AF6"/>
    <w:rsid w:val="00C35602"/>
    <w:rsid w:val="00C357BB"/>
    <w:rsid w:val="00C3582E"/>
    <w:rsid w:val="00C3594D"/>
    <w:rsid w:val="00C3597D"/>
    <w:rsid w:val="00C35B72"/>
    <w:rsid w:val="00C35D84"/>
    <w:rsid w:val="00C3675F"/>
    <w:rsid w:val="00C36763"/>
    <w:rsid w:val="00C36A62"/>
    <w:rsid w:val="00C36C1A"/>
    <w:rsid w:val="00C36F54"/>
    <w:rsid w:val="00C370A3"/>
    <w:rsid w:val="00C37189"/>
    <w:rsid w:val="00C37282"/>
    <w:rsid w:val="00C376A9"/>
    <w:rsid w:val="00C377F3"/>
    <w:rsid w:val="00C3794A"/>
    <w:rsid w:val="00C400F4"/>
    <w:rsid w:val="00C401F7"/>
    <w:rsid w:val="00C40441"/>
    <w:rsid w:val="00C41C1D"/>
    <w:rsid w:val="00C41CB0"/>
    <w:rsid w:val="00C41CB8"/>
    <w:rsid w:val="00C4235F"/>
    <w:rsid w:val="00C423E9"/>
    <w:rsid w:val="00C426CD"/>
    <w:rsid w:val="00C428B3"/>
    <w:rsid w:val="00C429EA"/>
    <w:rsid w:val="00C42A3F"/>
    <w:rsid w:val="00C42AF4"/>
    <w:rsid w:val="00C43566"/>
    <w:rsid w:val="00C43671"/>
    <w:rsid w:val="00C43733"/>
    <w:rsid w:val="00C43A3C"/>
    <w:rsid w:val="00C43BF4"/>
    <w:rsid w:val="00C4437D"/>
    <w:rsid w:val="00C447CB"/>
    <w:rsid w:val="00C447F0"/>
    <w:rsid w:val="00C44B83"/>
    <w:rsid w:val="00C44D44"/>
    <w:rsid w:val="00C4509A"/>
    <w:rsid w:val="00C451C9"/>
    <w:rsid w:val="00C457B3"/>
    <w:rsid w:val="00C45924"/>
    <w:rsid w:val="00C45D69"/>
    <w:rsid w:val="00C461C7"/>
    <w:rsid w:val="00C46D06"/>
    <w:rsid w:val="00C46FA2"/>
    <w:rsid w:val="00C47144"/>
    <w:rsid w:val="00C475D0"/>
    <w:rsid w:val="00C4787F"/>
    <w:rsid w:val="00C478B2"/>
    <w:rsid w:val="00C47A3F"/>
    <w:rsid w:val="00C47C16"/>
    <w:rsid w:val="00C47F43"/>
    <w:rsid w:val="00C47F9D"/>
    <w:rsid w:val="00C5000E"/>
    <w:rsid w:val="00C500FA"/>
    <w:rsid w:val="00C50703"/>
    <w:rsid w:val="00C50CD2"/>
    <w:rsid w:val="00C510BD"/>
    <w:rsid w:val="00C51329"/>
    <w:rsid w:val="00C5187F"/>
    <w:rsid w:val="00C51C45"/>
    <w:rsid w:val="00C5233D"/>
    <w:rsid w:val="00C52F72"/>
    <w:rsid w:val="00C53077"/>
    <w:rsid w:val="00C532D8"/>
    <w:rsid w:val="00C53602"/>
    <w:rsid w:val="00C54571"/>
    <w:rsid w:val="00C54677"/>
    <w:rsid w:val="00C54965"/>
    <w:rsid w:val="00C549FA"/>
    <w:rsid w:val="00C5528C"/>
    <w:rsid w:val="00C55514"/>
    <w:rsid w:val="00C55908"/>
    <w:rsid w:val="00C55DD8"/>
    <w:rsid w:val="00C56CD1"/>
    <w:rsid w:val="00C56F35"/>
    <w:rsid w:val="00C5700C"/>
    <w:rsid w:val="00C570DF"/>
    <w:rsid w:val="00C57219"/>
    <w:rsid w:val="00C57391"/>
    <w:rsid w:val="00C57974"/>
    <w:rsid w:val="00C57E2F"/>
    <w:rsid w:val="00C57EE2"/>
    <w:rsid w:val="00C57F9C"/>
    <w:rsid w:val="00C607DA"/>
    <w:rsid w:val="00C612A4"/>
    <w:rsid w:val="00C61E60"/>
    <w:rsid w:val="00C622F7"/>
    <w:rsid w:val="00C6241B"/>
    <w:rsid w:val="00C626C6"/>
    <w:rsid w:val="00C62792"/>
    <w:rsid w:val="00C630CB"/>
    <w:rsid w:val="00C63DAE"/>
    <w:rsid w:val="00C63E18"/>
    <w:rsid w:val="00C64169"/>
    <w:rsid w:val="00C64288"/>
    <w:rsid w:val="00C644E6"/>
    <w:rsid w:val="00C6493A"/>
    <w:rsid w:val="00C64C05"/>
    <w:rsid w:val="00C64E50"/>
    <w:rsid w:val="00C64FC8"/>
    <w:rsid w:val="00C6505E"/>
    <w:rsid w:val="00C65182"/>
    <w:rsid w:val="00C65F2F"/>
    <w:rsid w:val="00C662A3"/>
    <w:rsid w:val="00C66976"/>
    <w:rsid w:val="00C6744B"/>
    <w:rsid w:val="00C67521"/>
    <w:rsid w:val="00C67827"/>
    <w:rsid w:val="00C67D35"/>
    <w:rsid w:val="00C67ED5"/>
    <w:rsid w:val="00C700E2"/>
    <w:rsid w:val="00C707CC"/>
    <w:rsid w:val="00C709BC"/>
    <w:rsid w:val="00C71005"/>
    <w:rsid w:val="00C71106"/>
    <w:rsid w:val="00C71503"/>
    <w:rsid w:val="00C7174E"/>
    <w:rsid w:val="00C718D7"/>
    <w:rsid w:val="00C71A37"/>
    <w:rsid w:val="00C71AF2"/>
    <w:rsid w:val="00C72656"/>
    <w:rsid w:val="00C72B11"/>
    <w:rsid w:val="00C72B2E"/>
    <w:rsid w:val="00C72BEC"/>
    <w:rsid w:val="00C730CA"/>
    <w:rsid w:val="00C73129"/>
    <w:rsid w:val="00C732CF"/>
    <w:rsid w:val="00C737EB"/>
    <w:rsid w:val="00C73BF5"/>
    <w:rsid w:val="00C73F67"/>
    <w:rsid w:val="00C74683"/>
    <w:rsid w:val="00C74852"/>
    <w:rsid w:val="00C74B40"/>
    <w:rsid w:val="00C74C06"/>
    <w:rsid w:val="00C74FA9"/>
    <w:rsid w:val="00C74FED"/>
    <w:rsid w:val="00C757A0"/>
    <w:rsid w:val="00C75B82"/>
    <w:rsid w:val="00C75D6B"/>
    <w:rsid w:val="00C761CD"/>
    <w:rsid w:val="00C776DB"/>
    <w:rsid w:val="00C7783B"/>
    <w:rsid w:val="00C7792D"/>
    <w:rsid w:val="00C802FD"/>
    <w:rsid w:val="00C804D2"/>
    <w:rsid w:val="00C80C8C"/>
    <w:rsid w:val="00C80F0F"/>
    <w:rsid w:val="00C81684"/>
    <w:rsid w:val="00C816A6"/>
    <w:rsid w:val="00C81AB4"/>
    <w:rsid w:val="00C81E8B"/>
    <w:rsid w:val="00C827F9"/>
    <w:rsid w:val="00C82886"/>
    <w:rsid w:val="00C828CA"/>
    <w:rsid w:val="00C8315E"/>
    <w:rsid w:val="00C83CA9"/>
    <w:rsid w:val="00C83CF0"/>
    <w:rsid w:val="00C84564"/>
    <w:rsid w:val="00C8482D"/>
    <w:rsid w:val="00C84BC5"/>
    <w:rsid w:val="00C84CA6"/>
    <w:rsid w:val="00C852BF"/>
    <w:rsid w:val="00C85450"/>
    <w:rsid w:val="00C85D52"/>
    <w:rsid w:val="00C8670F"/>
    <w:rsid w:val="00C868B9"/>
    <w:rsid w:val="00C86F9A"/>
    <w:rsid w:val="00C8713B"/>
    <w:rsid w:val="00C873F6"/>
    <w:rsid w:val="00C876D0"/>
    <w:rsid w:val="00C877D1"/>
    <w:rsid w:val="00C903CB"/>
    <w:rsid w:val="00C90418"/>
    <w:rsid w:val="00C905E4"/>
    <w:rsid w:val="00C9073B"/>
    <w:rsid w:val="00C90C09"/>
    <w:rsid w:val="00C90CCC"/>
    <w:rsid w:val="00C911D5"/>
    <w:rsid w:val="00C913DC"/>
    <w:rsid w:val="00C917EA"/>
    <w:rsid w:val="00C91926"/>
    <w:rsid w:val="00C91C10"/>
    <w:rsid w:val="00C91C32"/>
    <w:rsid w:val="00C921A6"/>
    <w:rsid w:val="00C92383"/>
    <w:rsid w:val="00C92456"/>
    <w:rsid w:val="00C92722"/>
    <w:rsid w:val="00C92B1A"/>
    <w:rsid w:val="00C93259"/>
    <w:rsid w:val="00C93B6B"/>
    <w:rsid w:val="00C94360"/>
    <w:rsid w:val="00C94799"/>
    <w:rsid w:val="00C94FFA"/>
    <w:rsid w:val="00C9501D"/>
    <w:rsid w:val="00C95256"/>
    <w:rsid w:val="00C95314"/>
    <w:rsid w:val="00C95375"/>
    <w:rsid w:val="00C95651"/>
    <w:rsid w:val="00C95AD0"/>
    <w:rsid w:val="00C95BCC"/>
    <w:rsid w:val="00C963C1"/>
    <w:rsid w:val="00C9697D"/>
    <w:rsid w:val="00C969F0"/>
    <w:rsid w:val="00C96BF6"/>
    <w:rsid w:val="00C96D98"/>
    <w:rsid w:val="00C9718C"/>
    <w:rsid w:val="00C97617"/>
    <w:rsid w:val="00C97C28"/>
    <w:rsid w:val="00C97D56"/>
    <w:rsid w:val="00C97EA5"/>
    <w:rsid w:val="00C97EC6"/>
    <w:rsid w:val="00CA0045"/>
    <w:rsid w:val="00CA00AA"/>
    <w:rsid w:val="00CA0133"/>
    <w:rsid w:val="00CA0937"/>
    <w:rsid w:val="00CA0B26"/>
    <w:rsid w:val="00CA0DB7"/>
    <w:rsid w:val="00CA0F98"/>
    <w:rsid w:val="00CA119C"/>
    <w:rsid w:val="00CA12A8"/>
    <w:rsid w:val="00CA13AD"/>
    <w:rsid w:val="00CA1AC1"/>
    <w:rsid w:val="00CA2640"/>
    <w:rsid w:val="00CA2B7D"/>
    <w:rsid w:val="00CA30DE"/>
    <w:rsid w:val="00CA3D71"/>
    <w:rsid w:val="00CA42C9"/>
    <w:rsid w:val="00CA4662"/>
    <w:rsid w:val="00CA479B"/>
    <w:rsid w:val="00CA495D"/>
    <w:rsid w:val="00CA4C79"/>
    <w:rsid w:val="00CA4C8E"/>
    <w:rsid w:val="00CA57D7"/>
    <w:rsid w:val="00CA5D4F"/>
    <w:rsid w:val="00CA60C6"/>
    <w:rsid w:val="00CA63E4"/>
    <w:rsid w:val="00CA66BE"/>
    <w:rsid w:val="00CA67F2"/>
    <w:rsid w:val="00CA6970"/>
    <w:rsid w:val="00CA6C45"/>
    <w:rsid w:val="00CA6E27"/>
    <w:rsid w:val="00CA79F6"/>
    <w:rsid w:val="00CA7F03"/>
    <w:rsid w:val="00CA7F67"/>
    <w:rsid w:val="00CB0092"/>
    <w:rsid w:val="00CB023F"/>
    <w:rsid w:val="00CB061C"/>
    <w:rsid w:val="00CB07D2"/>
    <w:rsid w:val="00CB0969"/>
    <w:rsid w:val="00CB1051"/>
    <w:rsid w:val="00CB127B"/>
    <w:rsid w:val="00CB1721"/>
    <w:rsid w:val="00CB1C51"/>
    <w:rsid w:val="00CB1D74"/>
    <w:rsid w:val="00CB20E3"/>
    <w:rsid w:val="00CB21B4"/>
    <w:rsid w:val="00CB24A2"/>
    <w:rsid w:val="00CB25A1"/>
    <w:rsid w:val="00CB28EB"/>
    <w:rsid w:val="00CB2B74"/>
    <w:rsid w:val="00CB3474"/>
    <w:rsid w:val="00CB3C76"/>
    <w:rsid w:val="00CB466A"/>
    <w:rsid w:val="00CB46D4"/>
    <w:rsid w:val="00CB471E"/>
    <w:rsid w:val="00CB496A"/>
    <w:rsid w:val="00CB4C8E"/>
    <w:rsid w:val="00CB4EDF"/>
    <w:rsid w:val="00CB50FA"/>
    <w:rsid w:val="00CB53AF"/>
    <w:rsid w:val="00CB590A"/>
    <w:rsid w:val="00CB5B26"/>
    <w:rsid w:val="00CB70E3"/>
    <w:rsid w:val="00CB7423"/>
    <w:rsid w:val="00CB7D9B"/>
    <w:rsid w:val="00CB7E7B"/>
    <w:rsid w:val="00CC0418"/>
    <w:rsid w:val="00CC07A6"/>
    <w:rsid w:val="00CC086A"/>
    <w:rsid w:val="00CC08BC"/>
    <w:rsid w:val="00CC0B17"/>
    <w:rsid w:val="00CC0E1A"/>
    <w:rsid w:val="00CC188C"/>
    <w:rsid w:val="00CC1911"/>
    <w:rsid w:val="00CC1B10"/>
    <w:rsid w:val="00CC1D39"/>
    <w:rsid w:val="00CC1E5B"/>
    <w:rsid w:val="00CC218A"/>
    <w:rsid w:val="00CC271E"/>
    <w:rsid w:val="00CC291E"/>
    <w:rsid w:val="00CC31F2"/>
    <w:rsid w:val="00CC324D"/>
    <w:rsid w:val="00CC337F"/>
    <w:rsid w:val="00CC4183"/>
    <w:rsid w:val="00CC4708"/>
    <w:rsid w:val="00CC4B22"/>
    <w:rsid w:val="00CC4B6C"/>
    <w:rsid w:val="00CC526E"/>
    <w:rsid w:val="00CC5660"/>
    <w:rsid w:val="00CC59E2"/>
    <w:rsid w:val="00CC5F64"/>
    <w:rsid w:val="00CC622C"/>
    <w:rsid w:val="00CC6396"/>
    <w:rsid w:val="00CC6497"/>
    <w:rsid w:val="00CC6534"/>
    <w:rsid w:val="00CC669D"/>
    <w:rsid w:val="00CC6997"/>
    <w:rsid w:val="00CC69D1"/>
    <w:rsid w:val="00CC774E"/>
    <w:rsid w:val="00CC7800"/>
    <w:rsid w:val="00CC794B"/>
    <w:rsid w:val="00CC7B5D"/>
    <w:rsid w:val="00CC7D39"/>
    <w:rsid w:val="00CD07D1"/>
    <w:rsid w:val="00CD1FFA"/>
    <w:rsid w:val="00CD25C8"/>
    <w:rsid w:val="00CD2BE3"/>
    <w:rsid w:val="00CD2E9D"/>
    <w:rsid w:val="00CD2EF6"/>
    <w:rsid w:val="00CD34EB"/>
    <w:rsid w:val="00CD3750"/>
    <w:rsid w:val="00CD39D2"/>
    <w:rsid w:val="00CD3B31"/>
    <w:rsid w:val="00CD3C64"/>
    <w:rsid w:val="00CD3E3C"/>
    <w:rsid w:val="00CD407C"/>
    <w:rsid w:val="00CD423B"/>
    <w:rsid w:val="00CD4832"/>
    <w:rsid w:val="00CD49E2"/>
    <w:rsid w:val="00CD4A6F"/>
    <w:rsid w:val="00CD4C1C"/>
    <w:rsid w:val="00CD5D6A"/>
    <w:rsid w:val="00CD5F82"/>
    <w:rsid w:val="00CD6051"/>
    <w:rsid w:val="00CD612D"/>
    <w:rsid w:val="00CD62A9"/>
    <w:rsid w:val="00CD6A17"/>
    <w:rsid w:val="00CD6B13"/>
    <w:rsid w:val="00CD6CF3"/>
    <w:rsid w:val="00CD6D10"/>
    <w:rsid w:val="00CD6F06"/>
    <w:rsid w:val="00CD7224"/>
    <w:rsid w:val="00CD72FB"/>
    <w:rsid w:val="00CD7818"/>
    <w:rsid w:val="00CD7AB3"/>
    <w:rsid w:val="00CD7F2D"/>
    <w:rsid w:val="00CE0351"/>
    <w:rsid w:val="00CE0474"/>
    <w:rsid w:val="00CE0871"/>
    <w:rsid w:val="00CE0995"/>
    <w:rsid w:val="00CE0A76"/>
    <w:rsid w:val="00CE0A80"/>
    <w:rsid w:val="00CE0AAB"/>
    <w:rsid w:val="00CE0EEE"/>
    <w:rsid w:val="00CE16C3"/>
    <w:rsid w:val="00CE1B7F"/>
    <w:rsid w:val="00CE1CFA"/>
    <w:rsid w:val="00CE2270"/>
    <w:rsid w:val="00CE2473"/>
    <w:rsid w:val="00CE2670"/>
    <w:rsid w:val="00CE2A94"/>
    <w:rsid w:val="00CE3858"/>
    <w:rsid w:val="00CE3961"/>
    <w:rsid w:val="00CE3CFD"/>
    <w:rsid w:val="00CE41FF"/>
    <w:rsid w:val="00CE445B"/>
    <w:rsid w:val="00CE4B07"/>
    <w:rsid w:val="00CE51B0"/>
    <w:rsid w:val="00CE5345"/>
    <w:rsid w:val="00CE570E"/>
    <w:rsid w:val="00CE571D"/>
    <w:rsid w:val="00CE58B6"/>
    <w:rsid w:val="00CE58C1"/>
    <w:rsid w:val="00CE5A1A"/>
    <w:rsid w:val="00CE5E55"/>
    <w:rsid w:val="00CE5ED2"/>
    <w:rsid w:val="00CE6017"/>
    <w:rsid w:val="00CE6434"/>
    <w:rsid w:val="00CE6574"/>
    <w:rsid w:val="00CE66A1"/>
    <w:rsid w:val="00CE67FE"/>
    <w:rsid w:val="00CE6B22"/>
    <w:rsid w:val="00CE6B6A"/>
    <w:rsid w:val="00CE743B"/>
    <w:rsid w:val="00CE795D"/>
    <w:rsid w:val="00CE7BD2"/>
    <w:rsid w:val="00CF0037"/>
    <w:rsid w:val="00CF05C5"/>
    <w:rsid w:val="00CF08D9"/>
    <w:rsid w:val="00CF09E3"/>
    <w:rsid w:val="00CF0FEF"/>
    <w:rsid w:val="00CF1546"/>
    <w:rsid w:val="00CF1CC9"/>
    <w:rsid w:val="00CF1D18"/>
    <w:rsid w:val="00CF1DBE"/>
    <w:rsid w:val="00CF1DC5"/>
    <w:rsid w:val="00CF1F82"/>
    <w:rsid w:val="00CF225C"/>
    <w:rsid w:val="00CF2460"/>
    <w:rsid w:val="00CF2945"/>
    <w:rsid w:val="00CF29CE"/>
    <w:rsid w:val="00CF2D0E"/>
    <w:rsid w:val="00CF2E5F"/>
    <w:rsid w:val="00CF3044"/>
    <w:rsid w:val="00CF31FF"/>
    <w:rsid w:val="00CF3293"/>
    <w:rsid w:val="00CF32F4"/>
    <w:rsid w:val="00CF33AF"/>
    <w:rsid w:val="00CF34C2"/>
    <w:rsid w:val="00CF3AEF"/>
    <w:rsid w:val="00CF3D0F"/>
    <w:rsid w:val="00CF432E"/>
    <w:rsid w:val="00CF45E2"/>
    <w:rsid w:val="00CF47D5"/>
    <w:rsid w:val="00CF4832"/>
    <w:rsid w:val="00CF4961"/>
    <w:rsid w:val="00CF4AB6"/>
    <w:rsid w:val="00CF4C05"/>
    <w:rsid w:val="00CF4C0C"/>
    <w:rsid w:val="00CF4F2F"/>
    <w:rsid w:val="00CF511B"/>
    <w:rsid w:val="00CF52E0"/>
    <w:rsid w:val="00CF5477"/>
    <w:rsid w:val="00CF5E49"/>
    <w:rsid w:val="00CF695A"/>
    <w:rsid w:val="00CF69AF"/>
    <w:rsid w:val="00CF72C6"/>
    <w:rsid w:val="00CF735D"/>
    <w:rsid w:val="00CF755A"/>
    <w:rsid w:val="00CF76AE"/>
    <w:rsid w:val="00CF799F"/>
    <w:rsid w:val="00CF7D15"/>
    <w:rsid w:val="00CF7E07"/>
    <w:rsid w:val="00D00389"/>
    <w:rsid w:val="00D0049B"/>
    <w:rsid w:val="00D00970"/>
    <w:rsid w:val="00D00C41"/>
    <w:rsid w:val="00D00D50"/>
    <w:rsid w:val="00D00DE2"/>
    <w:rsid w:val="00D01689"/>
    <w:rsid w:val="00D0174F"/>
    <w:rsid w:val="00D0186E"/>
    <w:rsid w:val="00D025A7"/>
    <w:rsid w:val="00D026C9"/>
    <w:rsid w:val="00D0274C"/>
    <w:rsid w:val="00D0283D"/>
    <w:rsid w:val="00D02A4B"/>
    <w:rsid w:val="00D02A99"/>
    <w:rsid w:val="00D02BED"/>
    <w:rsid w:val="00D02C67"/>
    <w:rsid w:val="00D037AE"/>
    <w:rsid w:val="00D037D5"/>
    <w:rsid w:val="00D039A6"/>
    <w:rsid w:val="00D03A42"/>
    <w:rsid w:val="00D03BCF"/>
    <w:rsid w:val="00D03EE3"/>
    <w:rsid w:val="00D04204"/>
    <w:rsid w:val="00D047FB"/>
    <w:rsid w:val="00D04945"/>
    <w:rsid w:val="00D051B7"/>
    <w:rsid w:val="00D053DA"/>
    <w:rsid w:val="00D055B0"/>
    <w:rsid w:val="00D05BDB"/>
    <w:rsid w:val="00D05F4D"/>
    <w:rsid w:val="00D06B44"/>
    <w:rsid w:val="00D06D15"/>
    <w:rsid w:val="00D06F67"/>
    <w:rsid w:val="00D07403"/>
    <w:rsid w:val="00D07455"/>
    <w:rsid w:val="00D075C1"/>
    <w:rsid w:val="00D07AA6"/>
    <w:rsid w:val="00D07D1E"/>
    <w:rsid w:val="00D07DA1"/>
    <w:rsid w:val="00D07E18"/>
    <w:rsid w:val="00D07E1B"/>
    <w:rsid w:val="00D07F72"/>
    <w:rsid w:val="00D1049C"/>
    <w:rsid w:val="00D105E2"/>
    <w:rsid w:val="00D10CA6"/>
    <w:rsid w:val="00D10EBC"/>
    <w:rsid w:val="00D10EF6"/>
    <w:rsid w:val="00D11065"/>
    <w:rsid w:val="00D112D4"/>
    <w:rsid w:val="00D1139A"/>
    <w:rsid w:val="00D1234D"/>
    <w:rsid w:val="00D12A5C"/>
    <w:rsid w:val="00D12C4E"/>
    <w:rsid w:val="00D1306F"/>
    <w:rsid w:val="00D1343E"/>
    <w:rsid w:val="00D1380B"/>
    <w:rsid w:val="00D139BB"/>
    <w:rsid w:val="00D143F4"/>
    <w:rsid w:val="00D14649"/>
    <w:rsid w:val="00D1486F"/>
    <w:rsid w:val="00D148D7"/>
    <w:rsid w:val="00D1498F"/>
    <w:rsid w:val="00D152AE"/>
    <w:rsid w:val="00D1551A"/>
    <w:rsid w:val="00D1572E"/>
    <w:rsid w:val="00D1590F"/>
    <w:rsid w:val="00D15D92"/>
    <w:rsid w:val="00D1603E"/>
    <w:rsid w:val="00D169C0"/>
    <w:rsid w:val="00D16E16"/>
    <w:rsid w:val="00D171D2"/>
    <w:rsid w:val="00D200E8"/>
    <w:rsid w:val="00D20331"/>
    <w:rsid w:val="00D209CC"/>
    <w:rsid w:val="00D20B3E"/>
    <w:rsid w:val="00D20E3E"/>
    <w:rsid w:val="00D20F97"/>
    <w:rsid w:val="00D210F0"/>
    <w:rsid w:val="00D21235"/>
    <w:rsid w:val="00D2151D"/>
    <w:rsid w:val="00D21A67"/>
    <w:rsid w:val="00D21A82"/>
    <w:rsid w:val="00D21BA8"/>
    <w:rsid w:val="00D21BE8"/>
    <w:rsid w:val="00D21D29"/>
    <w:rsid w:val="00D21D82"/>
    <w:rsid w:val="00D221DA"/>
    <w:rsid w:val="00D22248"/>
    <w:rsid w:val="00D2265D"/>
    <w:rsid w:val="00D228EE"/>
    <w:rsid w:val="00D231EE"/>
    <w:rsid w:val="00D231F7"/>
    <w:rsid w:val="00D23967"/>
    <w:rsid w:val="00D23EF9"/>
    <w:rsid w:val="00D24746"/>
    <w:rsid w:val="00D2482B"/>
    <w:rsid w:val="00D24A5D"/>
    <w:rsid w:val="00D24B68"/>
    <w:rsid w:val="00D251D3"/>
    <w:rsid w:val="00D25382"/>
    <w:rsid w:val="00D25621"/>
    <w:rsid w:val="00D257A5"/>
    <w:rsid w:val="00D25AB3"/>
    <w:rsid w:val="00D25AEB"/>
    <w:rsid w:val="00D25E09"/>
    <w:rsid w:val="00D2614B"/>
    <w:rsid w:val="00D2638B"/>
    <w:rsid w:val="00D26686"/>
    <w:rsid w:val="00D268A9"/>
    <w:rsid w:val="00D26B2C"/>
    <w:rsid w:val="00D278EC"/>
    <w:rsid w:val="00D27930"/>
    <w:rsid w:val="00D27CA4"/>
    <w:rsid w:val="00D306FE"/>
    <w:rsid w:val="00D308D4"/>
    <w:rsid w:val="00D30C9F"/>
    <w:rsid w:val="00D30E59"/>
    <w:rsid w:val="00D3109A"/>
    <w:rsid w:val="00D3121D"/>
    <w:rsid w:val="00D3124A"/>
    <w:rsid w:val="00D31691"/>
    <w:rsid w:val="00D318FD"/>
    <w:rsid w:val="00D31A7E"/>
    <w:rsid w:val="00D31AD8"/>
    <w:rsid w:val="00D32778"/>
    <w:rsid w:val="00D327A3"/>
    <w:rsid w:val="00D327AF"/>
    <w:rsid w:val="00D32DD0"/>
    <w:rsid w:val="00D3308B"/>
    <w:rsid w:val="00D3324B"/>
    <w:rsid w:val="00D33879"/>
    <w:rsid w:val="00D33953"/>
    <w:rsid w:val="00D33BCF"/>
    <w:rsid w:val="00D33C56"/>
    <w:rsid w:val="00D33FE0"/>
    <w:rsid w:val="00D346CE"/>
    <w:rsid w:val="00D34814"/>
    <w:rsid w:val="00D34BC3"/>
    <w:rsid w:val="00D34E3A"/>
    <w:rsid w:val="00D34E74"/>
    <w:rsid w:val="00D35035"/>
    <w:rsid w:val="00D35068"/>
    <w:rsid w:val="00D350BA"/>
    <w:rsid w:val="00D354F9"/>
    <w:rsid w:val="00D35ADE"/>
    <w:rsid w:val="00D36222"/>
    <w:rsid w:val="00D3672D"/>
    <w:rsid w:val="00D36775"/>
    <w:rsid w:val="00D368F5"/>
    <w:rsid w:val="00D36B01"/>
    <w:rsid w:val="00D36CDB"/>
    <w:rsid w:val="00D3708F"/>
    <w:rsid w:val="00D37749"/>
    <w:rsid w:val="00D37D90"/>
    <w:rsid w:val="00D40548"/>
    <w:rsid w:val="00D4062E"/>
    <w:rsid w:val="00D40732"/>
    <w:rsid w:val="00D407D0"/>
    <w:rsid w:val="00D40C04"/>
    <w:rsid w:val="00D40C44"/>
    <w:rsid w:val="00D40D04"/>
    <w:rsid w:val="00D40EB2"/>
    <w:rsid w:val="00D418A4"/>
    <w:rsid w:val="00D41A58"/>
    <w:rsid w:val="00D41D7A"/>
    <w:rsid w:val="00D41E1E"/>
    <w:rsid w:val="00D41F94"/>
    <w:rsid w:val="00D423E3"/>
    <w:rsid w:val="00D42711"/>
    <w:rsid w:val="00D42994"/>
    <w:rsid w:val="00D42999"/>
    <w:rsid w:val="00D429D1"/>
    <w:rsid w:val="00D429E9"/>
    <w:rsid w:val="00D42D20"/>
    <w:rsid w:val="00D42E9C"/>
    <w:rsid w:val="00D430C4"/>
    <w:rsid w:val="00D43E53"/>
    <w:rsid w:val="00D43EF7"/>
    <w:rsid w:val="00D443BD"/>
    <w:rsid w:val="00D44691"/>
    <w:rsid w:val="00D44A4C"/>
    <w:rsid w:val="00D44C3D"/>
    <w:rsid w:val="00D45BDE"/>
    <w:rsid w:val="00D45E2E"/>
    <w:rsid w:val="00D45FA1"/>
    <w:rsid w:val="00D463F3"/>
    <w:rsid w:val="00D470AE"/>
    <w:rsid w:val="00D47277"/>
    <w:rsid w:val="00D47504"/>
    <w:rsid w:val="00D4757F"/>
    <w:rsid w:val="00D4760F"/>
    <w:rsid w:val="00D47674"/>
    <w:rsid w:val="00D47D4A"/>
    <w:rsid w:val="00D47D80"/>
    <w:rsid w:val="00D47EC4"/>
    <w:rsid w:val="00D47F53"/>
    <w:rsid w:val="00D50617"/>
    <w:rsid w:val="00D50784"/>
    <w:rsid w:val="00D5085C"/>
    <w:rsid w:val="00D5087E"/>
    <w:rsid w:val="00D509C6"/>
    <w:rsid w:val="00D5161F"/>
    <w:rsid w:val="00D51A40"/>
    <w:rsid w:val="00D51EEA"/>
    <w:rsid w:val="00D5222B"/>
    <w:rsid w:val="00D52250"/>
    <w:rsid w:val="00D52554"/>
    <w:rsid w:val="00D52783"/>
    <w:rsid w:val="00D52B1C"/>
    <w:rsid w:val="00D52D77"/>
    <w:rsid w:val="00D53149"/>
    <w:rsid w:val="00D5325D"/>
    <w:rsid w:val="00D53681"/>
    <w:rsid w:val="00D53DC1"/>
    <w:rsid w:val="00D53FD3"/>
    <w:rsid w:val="00D54264"/>
    <w:rsid w:val="00D543A2"/>
    <w:rsid w:val="00D54CFF"/>
    <w:rsid w:val="00D54E5E"/>
    <w:rsid w:val="00D54EEC"/>
    <w:rsid w:val="00D550CD"/>
    <w:rsid w:val="00D55805"/>
    <w:rsid w:val="00D5611F"/>
    <w:rsid w:val="00D5657D"/>
    <w:rsid w:val="00D567C9"/>
    <w:rsid w:val="00D56D41"/>
    <w:rsid w:val="00D57312"/>
    <w:rsid w:val="00D574F9"/>
    <w:rsid w:val="00D57587"/>
    <w:rsid w:val="00D575F8"/>
    <w:rsid w:val="00D5799D"/>
    <w:rsid w:val="00D601EA"/>
    <w:rsid w:val="00D607F1"/>
    <w:rsid w:val="00D61893"/>
    <w:rsid w:val="00D61F27"/>
    <w:rsid w:val="00D627EB"/>
    <w:rsid w:val="00D62811"/>
    <w:rsid w:val="00D62E7A"/>
    <w:rsid w:val="00D62E87"/>
    <w:rsid w:val="00D63110"/>
    <w:rsid w:val="00D63A3E"/>
    <w:rsid w:val="00D63BEE"/>
    <w:rsid w:val="00D64989"/>
    <w:rsid w:val="00D6498C"/>
    <w:rsid w:val="00D64EFA"/>
    <w:rsid w:val="00D65310"/>
    <w:rsid w:val="00D654A6"/>
    <w:rsid w:val="00D657B7"/>
    <w:rsid w:val="00D657C3"/>
    <w:rsid w:val="00D65A81"/>
    <w:rsid w:val="00D65BB0"/>
    <w:rsid w:val="00D6657D"/>
    <w:rsid w:val="00D66946"/>
    <w:rsid w:val="00D66EBC"/>
    <w:rsid w:val="00D671CA"/>
    <w:rsid w:val="00D67870"/>
    <w:rsid w:val="00D67ABB"/>
    <w:rsid w:val="00D700FC"/>
    <w:rsid w:val="00D7017D"/>
    <w:rsid w:val="00D701D3"/>
    <w:rsid w:val="00D70242"/>
    <w:rsid w:val="00D70548"/>
    <w:rsid w:val="00D7085B"/>
    <w:rsid w:val="00D70895"/>
    <w:rsid w:val="00D70E34"/>
    <w:rsid w:val="00D71C8D"/>
    <w:rsid w:val="00D71D64"/>
    <w:rsid w:val="00D71D82"/>
    <w:rsid w:val="00D723CF"/>
    <w:rsid w:val="00D7283A"/>
    <w:rsid w:val="00D7329E"/>
    <w:rsid w:val="00D7391E"/>
    <w:rsid w:val="00D73A77"/>
    <w:rsid w:val="00D73AB9"/>
    <w:rsid w:val="00D73CFE"/>
    <w:rsid w:val="00D73EB3"/>
    <w:rsid w:val="00D7408E"/>
    <w:rsid w:val="00D74193"/>
    <w:rsid w:val="00D7484E"/>
    <w:rsid w:val="00D74B71"/>
    <w:rsid w:val="00D74C3F"/>
    <w:rsid w:val="00D75676"/>
    <w:rsid w:val="00D75808"/>
    <w:rsid w:val="00D75AEC"/>
    <w:rsid w:val="00D75EF6"/>
    <w:rsid w:val="00D76008"/>
    <w:rsid w:val="00D7626B"/>
    <w:rsid w:val="00D76534"/>
    <w:rsid w:val="00D76878"/>
    <w:rsid w:val="00D76A13"/>
    <w:rsid w:val="00D76C47"/>
    <w:rsid w:val="00D77083"/>
    <w:rsid w:val="00D77438"/>
    <w:rsid w:val="00D77608"/>
    <w:rsid w:val="00D776D1"/>
    <w:rsid w:val="00D77D04"/>
    <w:rsid w:val="00D804B8"/>
    <w:rsid w:val="00D808E4"/>
    <w:rsid w:val="00D8167B"/>
    <w:rsid w:val="00D819D0"/>
    <w:rsid w:val="00D82160"/>
    <w:rsid w:val="00D821E3"/>
    <w:rsid w:val="00D823C6"/>
    <w:rsid w:val="00D82443"/>
    <w:rsid w:val="00D8269D"/>
    <w:rsid w:val="00D82805"/>
    <w:rsid w:val="00D82BD0"/>
    <w:rsid w:val="00D82F07"/>
    <w:rsid w:val="00D82F14"/>
    <w:rsid w:val="00D8341F"/>
    <w:rsid w:val="00D836A2"/>
    <w:rsid w:val="00D8384D"/>
    <w:rsid w:val="00D83858"/>
    <w:rsid w:val="00D84072"/>
    <w:rsid w:val="00D84237"/>
    <w:rsid w:val="00D843BF"/>
    <w:rsid w:val="00D844BF"/>
    <w:rsid w:val="00D84561"/>
    <w:rsid w:val="00D84EE7"/>
    <w:rsid w:val="00D84FA4"/>
    <w:rsid w:val="00D8503C"/>
    <w:rsid w:val="00D8515B"/>
    <w:rsid w:val="00D852A0"/>
    <w:rsid w:val="00D855DB"/>
    <w:rsid w:val="00D85E78"/>
    <w:rsid w:val="00D86197"/>
    <w:rsid w:val="00D8628A"/>
    <w:rsid w:val="00D86843"/>
    <w:rsid w:val="00D86CD5"/>
    <w:rsid w:val="00D86E4C"/>
    <w:rsid w:val="00D86EB6"/>
    <w:rsid w:val="00D87870"/>
    <w:rsid w:val="00D87BB0"/>
    <w:rsid w:val="00D87C3A"/>
    <w:rsid w:val="00D90576"/>
    <w:rsid w:val="00D905FE"/>
    <w:rsid w:val="00D914A9"/>
    <w:rsid w:val="00D91BAB"/>
    <w:rsid w:val="00D91D7B"/>
    <w:rsid w:val="00D91DBD"/>
    <w:rsid w:val="00D9211C"/>
    <w:rsid w:val="00D92217"/>
    <w:rsid w:val="00D923DE"/>
    <w:rsid w:val="00D923F9"/>
    <w:rsid w:val="00D929DB"/>
    <w:rsid w:val="00D92AB3"/>
    <w:rsid w:val="00D92BE9"/>
    <w:rsid w:val="00D931C3"/>
    <w:rsid w:val="00D9330D"/>
    <w:rsid w:val="00D9344D"/>
    <w:rsid w:val="00D93651"/>
    <w:rsid w:val="00D93A54"/>
    <w:rsid w:val="00D93B3E"/>
    <w:rsid w:val="00D93C43"/>
    <w:rsid w:val="00D94D23"/>
    <w:rsid w:val="00D94EBC"/>
    <w:rsid w:val="00D950D3"/>
    <w:rsid w:val="00D950E6"/>
    <w:rsid w:val="00D952D2"/>
    <w:rsid w:val="00D9569F"/>
    <w:rsid w:val="00D9574C"/>
    <w:rsid w:val="00D96746"/>
    <w:rsid w:val="00D96905"/>
    <w:rsid w:val="00D96C4E"/>
    <w:rsid w:val="00D97277"/>
    <w:rsid w:val="00D974B7"/>
    <w:rsid w:val="00D979AB"/>
    <w:rsid w:val="00D979B0"/>
    <w:rsid w:val="00D97A3D"/>
    <w:rsid w:val="00D97B43"/>
    <w:rsid w:val="00D97CC4"/>
    <w:rsid w:val="00D97D5D"/>
    <w:rsid w:val="00DA05C9"/>
    <w:rsid w:val="00DA091D"/>
    <w:rsid w:val="00DA09BD"/>
    <w:rsid w:val="00DA09F7"/>
    <w:rsid w:val="00DA0A8B"/>
    <w:rsid w:val="00DA0CB1"/>
    <w:rsid w:val="00DA12E9"/>
    <w:rsid w:val="00DA1590"/>
    <w:rsid w:val="00DA1CA7"/>
    <w:rsid w:val="00DA1DD2"/>
    <w:rsid w:val="00DA2633"/>
    <w:rsid w:val="00DA3237"/>
    <w:rsid w:val="00DA3DAD"/>
    <w:rsid w:val="00DA3ECA"/>
    <w:rsid w:val="00DA3EDD"/>
    <w:rsid w:val="00DA41E4"/>
    <w:rsid w:val="00DA43CD"/>
    <w:rsid w:val="00DA453B"/>
    <w:rsid w:val="00DA499D"/>
    <w:rsid w:val="00DA4A8E"/>
    <w:rsid w:val="00DA53D3"/>
    <w:rsid w:val="00DA55E9"/>
    <w:rsid w:val="00DA569B"/>
    <w:rsid w:val="00DA5ED4"/>
    <w:rsid w:val="00DA5F37"/>
    <w:rsid w:val="00DA62A4"/>
    <w:rsid w:val="00DA64B1"/>
    <w:rsid w:val="00DA66F1"/>
    <w:rsid w:val="00DA6DE1"/>
    <w:rsid w:val="00DA75F5"/>
    <w:rsid w:val="00DA7A2E"/>
    <w:rsid w:val="00DA7DE2"/>
    <w:rsid w:val="00DB0629"/>
    <w:rsid w:val="00DB0768"/>
    <w:rsid w:val="00DB1C20"/>
    <w:rsid w:val="00DB1C58"/>
    <w:rsid w:val="00DB1CE6"/>
    <w:rsid w:val="00DB1D38"/>
    <w:rsid w:val="00DB1EB3"/>
    <w:rsid w:val="00DB1F9E"/>
    <w:rsid w:val="00DB209C"/>
    <w:rsid w:val="00DB268C"/>
    <w:rsid w:val="00DB2C4C"/>
    <w:rsid w:val="00DB2DCD"/>
    <w:rsid w:val="00DB2DF9"/>
    <w:rsid w:val="00DB2E07"/>
    <w:rsid w:val="00DB3377"/>
    <w:rsid w:val="00DB347E"/>
    <w:rsid w:val="00DB3F5B"/>
    <w:rsid w:val="00DB3F75"/>
    <w:rsid w:val="00DB40DD"/>
    <w:rsid w:val="00DB41BA"/>
    <w:rsid w:val="00DB423D"/>
    <w:rsid w:val="00DB4890"/>
    <w:rsid w:val="00DB4B42"/>
    <w:rsid w:val="00DB4B9F"/>
    <w:rsid w:val="00DB529D"/>
    <w:rsid w:val="00DB5319"/>
    <w:rsid w:val="00DB597E"/>
    <w:rsid w:val="00DB59C1"/>
    <w:rsid w:val="00DB5B8A"/>
    <w:rsid w:val="00DB5E0C"/>
    <w:rsid w:val="00DB64F1"/>
    <w:rsid w:val="00DB6716"/>
    <w:rsid w:val="00DB6CA0"/>
    <w:rsid w:val="00DB7013"/>
    <w:rsid w:val="00DB73D3"/>
    <w:rsid w:val="00DB7814"/>
    <w:rsid w:val="00DB7837"/>
    <w:rsid w:val="00DB7A96"/>
    <w:rsid w:val="00DC0709"/>
    <w:rsid w:val="00DC0882"/>
    <w:rsid w:val="00DC0C7F"/>
    <w:rsid w:val="00DC0EB7"/>
    <w:rsid w:val="00DC11D0"/>
    <w:rsid w:val="00DC1FF7"/>
    <w:rsid w:val="00DC22C9"/>
    <w:rsid w:val="00DC36C4"/>
    <w:rsid w:val="00DC3AE7"/>
    <w:rsid w:val="00DC3B23"/>
    <w:rsid w:val="00DC3BBD"/>
    <w:rsid w:val="00DC3EBE"/>
    <w:rsid w:val="00DC400F"/>
    <w:rsid w:val="00DC4674"/>
    <w:rsid w:val="00DC4952"/>
    <w:rsid w:val="00DC49C6"/>
    <w:rsid w:val="00DC4C37"/>
    <w:rsid w:val="00DC53CB"/>
    <w:rsid w:val="00DC5A13"/>
    <w:rsid w:val="00DC622C"/>
    <w:rsid w:val="00DC622D"/>
    <w:rsid w:val="00DC645C"/>
    <w:rsid w:val="00DC673E"/>
    <w:rsid w:val="00DC6B68"/>
    <w:rsid w:val="00DC6BEF"/>
    <w:rsid w:val="00DC6C19"/>
    <w:rsid w:val="00DC6F97"/>
    <w:rsid w:val="00DC7142"/>
    <w:rsid w:val="00DC7226"/>
    <w:rsid w:val="00DC73C9"/>
    <w:rsid w:val="00DC79C9"/>
    <w:rsid w:val="00DC7C0B"/>
    <w:rsid w:val="00DD0BFD"/>
    <w:rsid w:val="00DD0E58"/>
    <w:rsid w:val="00DD16FA"/>
    <w:rsid w:val="00DD1728"/>
    <w:rsid w:val="00DD2001"/>
    <w:rsid w:val="00DD22B7"/>
    <w:rsid w:val="00DD2842"/>
    <w:rsid w:val="00DD2CF2"/>
    <w:rsid w:val="00DD2E4A"/>
    <w:rsid w:val="00DD333C"/>
    <w:rsid w:val="00DD41F5"/>
    <w:rsid w:val="00DD4232"/>
    <w:rsid w:val="00DD441D"/>
    <w:rsid w:val="00DD4445"/>
    <w:rsid w:val="00DD4AD4"/>
    <w:rsid w:val="00DD4E64"/>
    <w:rsid w:val="00DD5226"/>
    <w:rsid w:val="00DD593E"/>
    <w:rsid w:val="00DD6107"/>
    <w:rsid w:val="00DD6197"/>
    <w:rsid w:val="00DD624E"/>
    <w:rsid w:val="00DD635C"/>
    <w:rsid w:val="00DD64C5"/>
    <w:rsid w:val="00DD6868"/>
    <w:rsid w:val="00DD68ED"/>
    <w:rsid w:val="00DD69D0"/>
    <w:rsid w:val="00DD69EC"/>
    <w:rsid w:val="00DD6A31"/>
    <w:rsid w:val="00DD6A8B"/>
    <w:rsid w:val="00DD6B21"/>
    <w:rsid w:val="00DD71C6"/>
    <w:rsid w:val="00DD755B"/>
    <w:rsid w:val="00DD75E5"/>
    <w:rsid w:val="00DD77DC"/>
    <w:rsid w:val="00DD7CAF"/>
    <w:rsid w:val="00DE0984"/>
    <w:rsid w:val="00DE0CE9"/>
    <w:rsid w:val="00DE0F15"/>
    <w:rsid w:val="00DE10EE"/>
    <w:rsid w:val="00DE19EA"/>
    <w:rsid w:val="00DE297F"/>
    <w:rsid w:val="00DE2BA4"/>
    <w:rsid w:val="00DE2DE7"/>
    <w:rsid w:val="00DE30FF"/>
    <w:rsid w:val="00DE37CD"/>
    <w:rsid w:val="00DE38BD"/>
    <w:rsid w:val="00DE3A09"/>
    <w:rsid w:val="00DE3DFB"/>
    <w:rsid w:val="00DE3E37"/>
    <w:rsid w:val="00DE4723"/>
    <w:rsid w:val="00DE498F"/>
    <w:rsid w:val="00DE49CA"/>
    <w:rsid w:val="00DE4B5F"/>
    <w:rsid w:val="00DE4FF7"/>
    <w:rsid w:val="00DE52F7"/>
    <w:rsid w:val="00DE550F"/>
    <w:rsid w:val="00DE5B7F"/>
    <w:rsid w:val="00DE5C36"/>
    <w:rsid w:val="00DE5EF3"/>
    <w:rsid w:val="00DE6289"/>
    <w:rsid w:val="00DE63CD"/>
    <w:rsid w:val="00DE6822"/>
    <w:rsid w:val="00DE6961"/>
    <w:rsid w:val="00DE69E1"/>
    <w:rsid w:val="00DE6D18"/>
    <w:rsid w:val="00DE7162"/>
    <w:rsid w:val="00DE7899"/>
    <w:rsid w:val="00DE7B75"/>
    <w:rsid w:val="00DE7D08"/>
    <w:rsid w:val="00DF018D"/>
    <w:rsid w:val="00DF031C"/>
    <w:rsid w:val="00DF12C8"/>
    <w:rsid w:val="00DF19ED"/>
    <w:rsid w:val="00DF1B5E"/>
    <w:rsid w:val="00DF1C73"/>
    <w:rsid w:val="00DF1FB3"/>
    <w:rsid w:val="00DF2243"/>
    <w:rsid w:val="00DF2305"/>
    <w:rsid w:val="00DF2468"/>
    <w:rsid w:val="00DF3323"/>
    <w:rsid w:val="00DF33EC"/>
    <w:rsid w:val="00DF355E"/>
    <w:rsid w:val="00DF389C"/>
    <w:rsid w:val="00DF3CA4"/>
    <w:rsid w:val="00DF4054"/>
    <w:rsid w:val="00DF439F"/>
    <w:rsid w:val="00DF46B4"/>
    <w:rsid w:val="00DF4846"/>
    <w:rsid w:val="00DF4A46"/>
    <w:rsid w:val="00DF4C3A"/>
    <w:rsid w:val="00DF4D3A"/>
    <w:rsid w:val="00DF542F"/>
    <w:rsid w:val="00DF5525"/>
    <w:rsid w:val="00DF5739"/>
    <w:rsid w:val="00DF5920"/>
    <w:rsid w:val="00DF5A27"/>
    <w:rsid w:val="00DF668D"/>
    <w:rsid w:val="00DF6CCC"/>
    <w:rsid w:val="00DF6FC4"/>
    <w:rsid w:val="00DF6FD5"/>
    <w:rsid w:val="00DF73EF"/>
    <w:rsid w:val="00DF74D1"/>
    <w:rsid w:val="00DF7555"/>
    <w:rsid w:val="00DF7A0C"/>
    <w:rsid w:val="00DF7D1A"/>
    <w:rsid w:val="00E00101"/>
    <w:rsid w:val="00E0023F"/>
    <w:rsid w:val="00E0031B"/>
    <w:rsid w:val="00E008ED"/>
    <w:rsid w:val="00E00A07"/>
    <w:rsid w:val="00E00A8E"/>
    <w:rsid w:val="00E00B56"/>
    <w:rsid w:val="00E00BAB"/>
    <w:rsid w:val="00E00D0E"/>
    <w:rsid w:val="00E011C5"/>
    <w:rsid w:val="00E01A40"/>
    <w:rsid w:val="00E022B1"/>
    <w:rsid w:val="00E02308"/>
    <w:rsid w:val="00E02561"/>
    <w:rsid w:val="00E02F00"/>
    <w:rsid w:val="00E032C6"/>
    <w:rsid w:val="00E032D7"/>
    <w:rsid w:val="00E0336D"/>
    <w:rsid w:val="00E03582"/>
    <w:rsid w:val="00E039E6"/>
    <w:rsid w:val="00E03E4B"/>
    <w:rsid w:val="00E04264"/>
    <w:rsid w:val="00E047E8"/>
    <w:rsid w:val="00E04ED6"/>
    <w:rsid w:val="00E051FC"/>
    <w:rsid w:val="00E053CD"/>
    <w:rsid w:val="00E06509"/>
    <w:rsid w:val="00E0678E"/>
    <w:rsid w:val="00E06B69"/>
    <w:rsid w:val="00E06D31"/>
    <w:rsid w:val="00E06F76"/>
    <w:rsid w:val="00E0721C"/>
    <w:rsid w:val="00E07687"/>
    <w:rsid w:val="00E079D4"/>
    <w:rsid w:val="00E10142"/>
    <w:rsid w:val="00E1021A"/>
    <w:rsid w:val="00E103DD"/>
    <w:rsid w:val="00E104BE"/>
    <w:rsid w:val="00E105E6"/>
    <w:rsid w:val="00E10865"/>
    <w:rsid w:val="00E10A42"/>
    <w:rsid w:val="00E10A76"/>
    <w:rsid w:val="00E10BEA"/>
    <w:rsid w:val="00E10F35"/>
    <w:rsid w:val="00E11118"/>
    <w:rsid w:val="00E1190F"/>
    <w:rsid w:val="00E11A15"/>
    <w:rsid w:val="00E11C56"/>
    <w:rsid w:val="00E11F6C"/>
    <w:rsid w:val="00E124DD"/>
    <w:rsid w:val="00E124F7"/>
    <w:rsid w:val="00E1279C"/>
    <w:rsid w:val="00E12A85"/>
    <w:rsid w:val="00E12CB9"/>
    <w:rsid w:val="00E13028"/>
    <w:rsid w:val="00E133A1"/>
    <w:rsid w:val="00E13587"/>
    <w:rsid w:val="00E13B5F"/>
    <w:rsid w:val="00E13E68"/>
    <w:rsid w:val="00E13FB3"/>
    <w:rsid w:val="00E14299"/>
    <w:rsid w:val="00E14736"/>
    <w:rsid w:val="00E150D3"/>
    <w:rsid w:val="00E150F0"/>
    <w:rsid w:val="00E151EA"/>
    <w:rsid w:val="00E158D9"/>
    <w:rsid w:val="00E15CC7"/>
    <w:rsid w:val="00E16161"/>
    <w:rsid w:val="00E1642D"/>
    <w:rsid w:val="00E164EF"/>
    <w:rsid w:val="00E16BB7"/>
    <w:rsid w:val="00E16C99"/>
    <w:rsid w:val="00E172E9"/>
    <w:rsid w:val="00E1797A"/>
    <w:rsid w:val="00E20237"/>
    <w:rsid w:val="00E20469"/>
    <w:rsid w:val="00E20840"/>
    <w:rsid w:val="00E20CC0"/>
    <w:rsid w:val="00E20CF0"/>
    <w:rsid w:val="00E20E0E"/>
    <w:rsid w:val="00E21045"/>
    <w:rsid w:val="00E215ED"/>
    <w:rsid w:val="00E218C7"/>
    <w:rsid w:val="00E21A6B"/>
    <w:rsid w:val="00E21B9A"/>
    <w:rsid w:val="00E21F27"/>
    <w:rsid w:val="00E21F36"/>
    <w:rsid w:val="00E22621"/>
    <w:rsid w:val="00E228CD"/>
    <w:rsid w:val="00E22CE7"/>
    <w:rsid w:val="00E23074"/>
    <w:rsid w:val="00E23312"/>
    <w:rsid w:val="00E23855"/>
    <w:rsid w:val="00E23893"/>
    <w:rsid w:val="00E248ED"/>
    <w:rsid w:val="00E248F9"/>
    <w:rsid w:val="00E24CBD"/>
    <w:rsid w:val="00E24FF2"/>
    <w:rsid w:val="00E2532F"/>
    <w:rsid w:val="00E2587F"/>
    <w:rsid w:val="00E258E7"/>
    <w:rsid w:val="00E25AC9"/>
    <w:rsid w:val="00E25F40"/>
    <w:rsid w:val="00E26673"/>
    <w:rsid w:val="00E26B81"/>
    <w:rsid w:val="00E26BF6"/>
    <w:rsid w:val="00E26F6A"/>
    <w:rsid w:val="00E26FB3"/>
    <w:rsid w:val="00E274BF"/>
    <w:rsid w:val="00E27D9F"/>
    <w:rsid w:val="00E27E7A"/>
    <w:rsid w:val="00E30054"/>
    <w:rsid w:val="00E30228"/>
    <w:rsid w:val="00E303B4"/>
    <w:rsid w:val="00E3059E"/>
    <w:rsid w:val="00E30980"/>
    <w:rsid w:val="00E31236"/>
    <w:rsid w:val="00E31597"/>
    <w:rsid w:val="00E316CA"/>
    <w:rsid w:val="00E319DD"/>
    <w:rsid w:val="00E31C5D"/>
    <w:rsid w:val="00E31D14"/>
    <w:rsid w:val="00E31D65"/>
    <w:rsid w:val="00E31D7C"/>
    <w:rsid w:val="00E3248A"/>
    <w:rsid w:val="00E324D1"/>
    <w:rsid w:val="00E3275B"/>
    <w:rsid w:val="00E32B87"/>
    <w:rsid w:val="00E32E71"/>
    <w:rsid w:val="00E33396"/>
    <w:rsid w:val="00E33504"/>
    <w:rsid w:val="00E337BA"/>
    <w:rsid w:val="00E337E6"/>
    <w:rsid w:val="00E338E7"/>
    <w:rsid w:val="00E3402B"/>
    <w:rsid w:val="00E344DC"/>
    <w:rsid w:val="00E344FB"/>
    <w:rsid w:val="00E3453A"/>
    <w:rsid w:val="00E34B3F"/>
    <w:rsid w:val="00E34F9D"/>
    <w:rsid w:val="00E350D5"/>
    <w:rsid w:val="00E35400"/>
    <w:rsid w:val="00E35443"/>
    <w:rsid w:val="00E35561"/>
    <w:rsid w:val="00E357FA"/>
    <w:rsid w:val="00E35A43"/>
    <w:rsid w:val="00E361E2"/>
    <w:rsid w:val="00E364F7"/>
    <w:rsid w:val="00E365A8"/>
    <w:rsid w:val="00E3677B"/>
    <w:rsid w:val="00E367DF"/>
    <w:rsid w:val="00E36A40"/>
    <w:rsid w:val="00E36E08"/>
    <w:rsid w:val="00E3701B"/>
    <w:rsid w:val="00E3736D"/>
    <w:rsid w:val="00E37CD5"/>
    <w:rsid w:val="00E37DDF"/>
    <w:rsid w:val="00E4086E"/>
    <w:rsid w:val="00E40AA4"/>
    <w:rsid w:val="00E40D5A"/>
    <w:rsid w:val="00E40E97"/>
    <w:rsid w:val="00E40F52"/>
    <w:rsid w:val="00E4140F"/>
    <w:rsid w:val="00E422D1"/>
    <w:rsid w:val="00E42A55"/>
    <w:rsid w:val="00E42C1B"/>
    <w:rsid w:val="00E43586"/>
    <w:rsid w:val="00E435B5"/>
    <w:rsid w:val="00E43C60"/>
    <w:rsid w:val="00E443BD"/>
    <w:rsid w:val="00E44B03"/>
    <w:rsid w:val="00E451C2"/>
    <w:rsid w:val="00E451D6"/>
    <w:rsid w:val="00E45CB1"/>
    <w:rsid w:val="00E46381"/>
    <w:rsid w:val="00E46ECA"/>
    <w:rsid w:val="00E47147"/>
    <w:rsid w:val="00E4721A"/>
    <w:rsid w:val="00E4754E"/>
    <w:rsid w:val="00E47855"/>
    <w:rsid w:val="00E47A23"/>
    <w:rsid w:val="00E47B2B"/>
    <w:rsid w:val="00E47E2A"/>
    <w:rsid w:val="00E47F66"/>
    <w:rsid w:val="00E500A5"/>
    <w:rsid w:val="00E501C5"/>
    <w:rsid w:val="00E502AA"/>
    <w:rsid w:val="00E5041C"/>
    <w:rsid w:val="00E50460"/>
    <w:rsid w:val="00E506B0"/>
    <w:rsid w:val="00E507A1"/>
    <w:rsid w:val="00E50945"/>
    <w:rsid w:val="00E50AC4"/>
    <w:rsid w:val="00E516F6"/>
    <w:rsid w:val="00E51B8B"/>
    <w:rsid w:val="00E51BDC"/>
    <w:rsid w:val="00E52C9B"/>
    <w:rsid w:val="00E53044"/>
    <w:rsid w:val="00E531E3"/>
    <w:rsid w:val="00E53435"/>
    <w:rsid w:val="00E53AFF"/>
    <w:rsid w:val="00E53B4B"/>
    <w:rsid w:val="00E54729"/>
    <w:rsid w:val="00E54962"/>
    <w:rsid w:val="00E549F3"/>
    <w:rsid w:val="00E551C3"/>
    <w:rsid w:val="00E5529A"/>
    <w:rsid w:val="00E555D2"/>
    <w:rsid w:val="00E5583D"/>
    <w:rsid w:val="00E55982"/>
    <w:rsid w:val="00E55FB0"/>
    <w:rsid w:val="00E569FC"/>
    <w:rsid w:val="00E56A23"/>
    <w:rsid w:val="00E56D34"/>
    <w:rsid w:val="00E56D5C"/>
    <w:rsid w:val="00E56D86"/>
    <w:rsid w:val="00E5778C"/>
    <w:rsid w:val="00E57896"/>
    <w:rsid w:val="00E579E3"/>
    <w:rsid w:val="00E57B44"/>
    <w:rsid w:val="00E60071"/>
    <w:rsid w:val="00E602F7"/>
    <w:rsid w:val="00E60FB5"/>
    <w:rsid w:val="00E61322"/>
    <w:rsid w:val="00E617CE"/>
    <w:rsid w:val="00E61973"/>
    <w:rsid w:val="00E61994"/>
    <w:rsid w:val="00E61EC8"/>
    <w:rsid w:val="00E62059"/>
    <w:rsid w:val="00E62B92"/>
    <w:rsid w:val="00E62B9E"/>
    <w:rsid w:val="00E62C51"/>
    <w:rsid w:val="00E62CC5"/>
    <w:rsid w:val="00E62F5A"/>
    <w:rsid w:val="00E6342A"/>
    <w:rsid w:val="00E635C9"/>
    <w:rsid w:val="00E63730"/>
    <w:rsid w:val="00E63C41"/>
    <w:rsid w:val="00E63CC9"/>
    <w:rsid w:val="00E63F93"/>
    <w:rsid w:val="00E645A6"/>
    <w:rsid w:val="00E64A59"/>
    <w:rsid w:val="00E64BC7"/>
    <w:rsid w:val="00E652A0"/>
    <w:rsid w:val="00E653FE"/>
    <w:rsid w:val="00E65B6B"/>
    <w:rsid w:val="00E65C29"/>
    <w:rsid w:val="00E65F1E"/>
    <w:rsid w:val="00E6623E"/>
    <w:rsid w:val="00E66267"/>
    <w:rsid w:val="00E662B2"/>
    <w:rsid w:val="00E663B5"/>
    <w:rsid w:val="00E66401"/>
    <w:rsid w:val="00E673CF"/>
    <w:rsid w:val="00E67EDD"/>
    <w:rsid w:val="00E706B1"/>
    <w:rsid w:val="00E708F5"/>
    <w:rsid w:val="00E71039"/>
    <w:rsid w:val="00E712C8"/>
    <w:rsid w:val="00E71443"/>
    <w:rsid w:val="00E71530"/>
    <w:rsid w:val="00E719B9"/>
    <w:rsid w:val="00E71AA5"/>
    <w:rsid w:val="00E71B91"/>
    <w:rsid w:val="00E71CA5"/>
    <w:rsid w:val="00E71E69"/>
    <w:rsid w:val="00E720DF"/>
    <w:rsid w:val="00E7240A"/>
    <w:rsid w:val="00E725F0"/>
    <w:rsid w:val="00E72667"/>
    <w:rsid w:val="00E72A55"/>
    <w:rsid w:val="00E72BB2"/>
    <w:rsid w:val="00E72BC8"/>
    <w:rsid w:val="00E7359D"/>
    <w:rsid w:val="00E73D86"/>
    <w:rsid w:val="00E73DEB"/>
    <w:rsid w:val="00E7478C"/>
    <w:rsid w:val="00E74C35"/>
    <w:rsid w:val="00E751C6"/>
    <w:rsid w:val="00E755C0"/>
    <w:rsid w:val="00E758B5"/>
    <w:rsid w:val="00E7592A"/>
    <w:rsid w:val="00E75B58"/>
    <w:rsid w:val="00E75E0A"/>
    <w:rsid w:val="00E76134"/>
    <w:rsid w:val="00E7614B"/>
    <w:rsid w:val="00E7644F"/>
    <w:rsid w:val="00E767E6"/>
    <w:rsid w:val="00E768A3"/>
    <w:rsid w:val="00E768A8"/>
    <w:rsid w:val="00E76990"/>
    <w:rsid w:val="00E76D35"/>
    <w:rsid w:val="00E802D8"/>
    <w:rsid w:val="00E805F0"/>
    <w:rsid w:val="00E80698"/>
    <w:rsid w:val="00E80760"/>
    <w:rsid w:val="00E80B55"/>
    <w:rsid w:val="00E80CAD"/>
    <w:rsid w:val="00E8165D"/>
    <w:rsid w:val="00E81AA8"/>
    <w:rsid w:val="00E81B37"/>
    <w:rsid w:val="00E81D01"/>
    <w:rsid w:val="00E82902"/>
    <w:rsid w:val="00E82BF2"/>
    <w:rsid w:val="00E833EF"/>
    <w:rsid w:val="00E8359C"/>
    <w:rsid w:val="00E83933"/>
    <w:rsid w:val="00E844BB"/>
    <w:rsid w:val="00E84C11"/>
    <w:rsid w:val="00E84D85"/>
    <w:rsid w:val="00E84F5F"/>
    <w:rsid w:val="00E84F88"/>
    <w:rsid w:val="00E85256"/>
    <w:rsid w:val="00E85366"/>
    <w:rsid w:val="00E856B9"/>
    <w:rsid w:val="00E85768"/>
    <w:rsid w:val="00E85CF4"/>
    <w:rsid w:val="00E860C6"/>
    <w:rsid w:val="00E86520"/>
    <w:rsid w:val="00E8667B"/>
    <w:rsid w:val="00E86D2E"/>
    <w:rsid w:val="00E86F51"/>
    <w:rsid w:val="00E878D0"/>
    <w:rsid w:val="00E87A1A"/>
    <w:rsid w:val="00E87A80"/>
    <w:rsid w:val="00E87A8E"/>
    <w:rsid w:val="00E87FEA"/>
    <w:rsid w:val="00E90C1E"/>
    <w:rsid w:val="00E90EB9"/>
    <w:rsid w:val="00E91076"/>
    <w:rsid w:val="00E91492"/>
    <w:rsid w:val="00E9152B"/>
    <w:rsid w:val="00E91761"/>
    <w:rsid w:val="00E925C6"/>
    <w:rsid w:val="00E92B60"/>
    <w:rsid w:val="00E92FA9"/>
    <w:rsid w:val="00E93005"/>
    <w:rsid w:val="00E932DA"/>
    <w:rsid w:val="00E93870"/>
    <w:rsid w:val="00E938A2"/>
    <w:rsid w:val="00E938B7"/>
    <w:rsid w:val="00E93A51"/>
    <w:rsid w:val="00E93F17"/>
    <w:rsid w:val="00E94080"/>
    <w:rsid w:val="00E94348"/>
    <w:rsid w:val="00E9481A"/>
    <w:rsid w:val="00E94F7D"/>
    <w:rsid w:val="00E95395"/>
    <w:rsid w:val="00E959B5"/>
    <w:rsid w:val="00E9602A"/>
    <w:rsid w:val="00E96A36"/>
    <w:rsid w:val="00E9709B"/>
    <w:rsid w:val="00E97883"/>
    <w:rsid w:val="00EA000B"/>
    <w:rsid w:val="00EA0945"/>
    <w:rsid w:val="00EA0F74"/>
    <w:rsid w:val="00EA1B63"/>
    <w:rsid w:val="00EA21F6"/>
    <w:rsid w:val="00EA2299"/>
    <w:rsid w:val="00EA26C1"/>
    <w:rsid w:val="00EA2B38"/>
    <w:rsid w:val="00EA2B46"/>
    <w:rsid w:val="00EA2C64"/>
    <w:rsid w:val="00EA2CCE"/>
    <w:rsid w:val="00EA2FA8"/>
    <w:rsid w:val="00EA31C5"/>
    <w:rsid w:val="00EA34D7"/>
    <w:rsid w:val="00EA354F"/>
    <w:rsid w:val="00EA35CD"/>
    <w:rsid w:val="00EA3B30"/>
    <w:rsid w:val="00EA3BEB"/>
    <w:rsid w:val="00EA4055"/>
    <w:rsid w:val="00EA42FC"/>
    <w:rsid w:val="00EA44F9"/>
    <w:rsid w:val="00EA450A"/>
    <w:rsid w:val="00EA45A6"/>
    <w:rsid w:val="00EA4622"/>
    <w:rsid w:val="00EA46D3"/>
    <w:rsid w:val="00EA47A6"/>
    <w:rsid w:val="00EA4BF7"/>
    <w:rsid w:val="00EA4C2C"/>
    <w:rsid w:val="00EA4FD2"/>
    <w:rsid w:val="00EA51B4"/>
    <w:rsid w:val="00EA560F"/>
    <w:rsid w:val="00EA5A0D"/>
    <w:rsid w:val="00EA5AA6"/>
    <w:rsid w:val="00EA5C34"/>
    <w:rsid w:val="00EA5CAF"/>
    <w:rsid w:val="00EA5E95"/>
    <w:rsid w:val="00EA6177"/>
    <w:rsid w:val="00EA682B"/>
    <w:rsid w:val="00EA6850"/>
    <w:rsid w:val="00EA6C51"/>
    <w:rsid w:val="00EA6C83"/>
    <w:rsid w:val="00EA6D5C"/>
    <w:rsid w:val="00EA6F14"/>
    <w:rsid w:val="00EA7024"/>
    <w:rsid w:val="00EA78A5"/>
    <w:rsid w:val="00EA7989"/>
    <w:rsid w:val="00EA7EF5"/>
    <w:rsid w:val="00EA7FC9"/>
    <w:rsid w:val="00EB029C"/>
    <w:rsid w:val="00EB02F4"/>
    <w:rsid w:val="00EB0CDC"/>
    <w:rsid w:val="00EB121B"/>
    <w:rsid w:val="00EB1438"/>
    <w:rsid w:val="00EB160D"/>
    <w:rsid w:val="00EB1B86"/>
    <w:rsid w:val="00EB1BEA"/>
    <w:rsid w:val="00EB1C18"/>
    <w:rsid w:val="00EB1C92"/>
    <w:rsid w:val="00EB1E5A"/>
    <w:rsid w:val="00EB1E75"/>
    <w:rsid w:val="00EB24FB"/>
    <w:rsid w:val="00EB2579"/>
    <w:rsid w:val="00EB26C9"/>
    <w:rsid w:val="00EB26CD"/>
    <w:rsid w:val="00EB27C1"/>
    <w:rsid w:val="00EB2A9B"/>
    <w:rsid w:val="00EB2CC3"/>
    <w:rsid w:val="00EB3107"/>
    <w:rsid w:val="00EB3AFC"/>
    <w:rsid w:val="00EB3EBF"/>
    <w:rsid w:val="00EB46F8"/>
    <w:rsid w:val="00EB4AB4"/>
    <w:rsid w:val="00EB4B95"/>
    <w:rsid w:val="00EB4BDF"/>
    <w:rsid w:val="00EB4CDD"/>
    <w:rsid w:val="00EB4EAE"/>
    <w:rsid w:val="00EB5139"/>
    <w:rsid w:val="00EB53BF"/>
    <w:rsid w:val="00EB5684"/>
    <w:rsid w:val="00EB5A90"/>
    <w:rsid w:val="00EB5BD0"/>
    <w:rsid w:val="00EB5BEF"/>
    <w:rsid w:val="00EB6924"/>
    <w:rsid w:val="00EB6BAC"/>
    <w:rsid w:val="00EB7B2B"/>
    <w:rsid w:val="00EB7F66"/>
    <w:rsid w:val="00EC0793"/>
    <w:rsid w:val="00EC0FDB"/>
    <w:rsid w:val="00EC113B"/>
    <w:rsid w:val="00EC1145"/>
    <w:rsid w:val="00EC1460"/>
    <w:rsid w:val="00EC1517"/>
    <w:rsid w:val="00EC1B75"/>
    <w:rsid w:val="00EC1C2B"/>
    <w:rsid w:val="00EC200C"/>
    <w:rsid w:val="00EC2271"/>
    <w:rsid w:val="00EC2B23"/>
    <w:rsid w:val="00EC3106"/>
    <w:rsid w:val="00EC3254"/>
    <w:rsid w:val="00EC3306"/>
    <w:rsid w:val="00EC34E1"/>
    <w:rsid w:val="00EC3A6F"/>
    <w:rsid w:val="00EC3BD2"/>
    <w:rsid w:val="00EC4710"/>
    <w:rsid w:val="00EC50D1"/>
    <w:rsid w:val="00EC58D5"/>
    <w:rsid w:val="00EC593F"/>
    <w:rsid w:val="00EC5AEF"/>
    <w:rsid w:val="00EC6847"/>
    <w:rsid w:val="00EC6D86"/>
    <w:rsid w:val="00EC7061"/>
    <w:rsid w:val="00EC7107"/>
    <w:rsid w:val="00EC73C9"/>
    <w:rsid w:val="00EC7489"/>
    <w:rsid w:val="00EC7F1F"/>
    <w:rsid w:val="00EC7F87"/>
    <w:rsid w:val="00ED1076"/>
    <w:rsid w:val="00ED11BF"/>
    <w:rsid w:val="00ED151B"/>
    <w:rsid w:val="00ED20E2"/>
    <w:rsid w:val="00ED22BD"/>
    <w:rsid w:val="00ED2629"/>
    <w:rsid w:val="00ED291D"/>
    <w:rsid w:val="00ED2ECC"/>
    <w:rsid w:val="00ED3414"/>
    <w:rsid w:val="00ED3496"/>
    <w:rsid w:val="00ED3554"/>
    <w:rsid w:val="00ED37D3"/>
    <w:rsid w:val="00ED38E8"/>
    <w:rsid w:val="00ED38FF"/>
    <w:rsid w:val="00ED3F0D"/>
    <w:rsid w:val="00ED3F96"/>
    <w:rsid w:val="00ED412E"/>
    <w:rsid w:val="00ED4264"/>
    <w:rsid w:val="00ED4660"/>
    <w:rsid w:val="00ED4B9C"/>
    <w:rsid w:val="00ED4D95"/>
    <w:rsid w:val="00ED5339"/>
    <w:rsid w:val="00ED54FD"/>
    <w:rsid w:val="00ED5745"/>
    <w:rsid w:val="00ED587F"/>
    <w:rsid w:val="00ED59FA"/>
    <w:rsid w:val="00ED5A27"/>
    <w:rsid w:val="00ED5C66"/>
    <w:rsid w:val="00ED5FB6"/>
    <w:rsid w:val="00ED69B6"/>
    <w:rsid w:val="00ED6BFD"/>
    <w:rsid w:val="00ED7401"/>
    <w:rsid w:val="00ED7DAC"/>
    <w:rsid w:val="00EE0907"/>
    <w:rsid w:val="00EE0D4C"/>
    <w:rsid w:val="00EE0DD8"/>
    <w:rsid w:val="00EE1033"/>
    <w:rsid w:val="00EE11CC"/>
    <w:rsid w:val="00EE11ED"/>
    <w:rsid w:val="00EE1B05"/>
    <w:rsid w:val="00EE2299"/>
    <w:rsid w:val="00EE22ED"/>
    <w:rsid w:val="00EE27B8"/>
    <w:rsid w:val="00EE2911"/>
    <w:rsid w:val="00EE2E19"/>
    <w:rsid w:val="00EE371A"/>
    <w:rsid w:val="00EE3873"/>
    <w:rsid w:val="00EE38AD"/>
    <w:rsid w:val="00EE38FE"/>
    <w:rsid w:val="00EE3D18"/>
    <w:rsid w:val="00EE3F5F"/>
    <w:rsid w:val="00EE4FC6"/>
    <w:rsid w:val="00EE5132"/>
    <w:rsid w:val="00EE51B9"/>
    <w:rsid w:val="00EE573C"/>
    <w:rsid w:val="00EE5841"/>
    <w:rsid w:val="00EE644B"/>
    <w:rsid w:val="00EE665E"/>
    <w:rsid w:val="00EE6D4F"/>
    <w:rsid w:val="00EE6F41"/>
    <w:rsid w:val="00EE750B"/>
    <w:rsid w:val="00EE7653"/>
    <w:rsid w:val="00EE76B5"/>
    <w:rsid w:val="00EE7A38"/>
    <w:rsid w:val="00EF01E1"/>
    <w:rsid w:val="00EF022E"/>
    <w:rsid w:val="00EF03B9"/>
    <w:rsid w:val="00EF0C55"/>
    <w:rsid w:val="00EF2032"/>
    <w:rsid w:val="00EF32A1"/>
    <w:rsid w:val="00EF39BA"/>
    <w:rsid w:val="00EF3AE9"/>
    <w:rsid w:val="00EF3C09"/>
    <w:rsid w:val="00EF3DF5"/>
    <w:rsid w:val="00EF41C4"/>
    <w:rsid w:val="00EF43FE"/>
    <w:rsid w:val="00EF4DDE"/>
    <w:rsid w:val="00EF5394"/>
    <w:rsid w:val="00EF54F8"/>
    <w:rsid w:val="00EF55B1"/>
    <w:rsid w:val="00EF5D83"/>
    <w:rsid w:val="00EF6001"/>
    <w:rsid w:val="00EF66BA"/>
    <w:rsid w:val="00EF681C"/>
    <w:rsid w:val="00EF6881"/>
    <w:rsid w:val="00EF69E2"/>
    <w:rsid w:val="00EF6BBD"/>
    <w:rsid w:val="00EF6D41"/>
    <w:rsid w:val="00EF6F2A"/>
    <w:rsid w:val="00EF77F8"/>
    <w:rsid w:val="00EF795B"/>
    <w:rsid w:val="00EF7C1F"/>
    <w:rsid w:val="00EF7C22"/>
    <w:rsid w:val="00F00594"/>
    <w:rsid w:val="00F00D44"/>
    <w:rsid w:val="00F00E49"/>
    <w:rsid w:val="00F01023"/>
    <w:rsid w:val="00F01325"/>
    <w:rsid w:val="00F014E9"/>
    <w:rsid w:val="00F0184E"/>
    <w:rsid w:val="00F01B32"/>
    <w:rsid w:val="00F01E9E"/>
    <w:rsid w:val="00F0285D"/>
    <w:rsid w:val="00F02B80"/>
    <w:rsid w:val="00F02F05"/>
    <w:rsid w:val="00F0369C"/>
    <w:rsid w:val="00F037B9"/>
    <w:rsid w:val="00F0419D"/>
    <w:rsid w:val="00F041D7"/>
    <w:rsid w:val="00F043CF"/>
    <w:rsid w:val="00F0462A"/>
    <w:rsid w:val="00F04725"/>
    <w:rsid w:val="00F04797"/>
    <w:rsid w:val="00F048D5"/>
    <w:rsid w:val="00F04B84"/>
    <w:rsid w:val="00F053E1"/>
    <w:rsid w:val="00F05A93"/>
    <w:rsid w:val="00F05B26"/>
    <w:rsid w:val="00F05FA1"/>
    <w:rsid w:val="00F061AD"/>
    <w:rsid w:val="00F06707"/>
    <w:rsid w:val="00F06A23"/>
    <w:rsid w:val="00F06ADF"/>
    <w:rsid w:val="00F06D63"/>
    <w:rsid w:val="00F06EF0"/>
    <w:rsid w:val="00F07B1C"/>
    <w:rsid w:val="00F07C4D"/>
    <w:rsid w:val="00F07E1D"/>
    <w:rsid w:val="00F100A6"/>
    <w:rsid w:val="00F104D3"/>
    <w:rsid w:val="00F104FA"/>
    <w:rsid w:val="00F10731"/>
    <w:rsid w:val="00F10938"/>
    <w:rsid w:val="00F11052"/>
    <w:rsid w:val="00F113B9"/>
    <w:rsid w:val="00F11554"/>
    <w:rsid w:val="00F11E54"/>
    <w:rsid w:val="00F11FAB"/>
    <w:rsid w:val="00F129FC"/>
    <w:rsid w:val="00F12D69"/>
    <w:rsid w:val="00F13656"/>
    <w:rsid w:val="00F13AC5"/>
    <w:rsid w:val="00F1479E"/>
    <w:rsid w:val="00F148E4"/>
    <w:rsid w:val="00F14D4A"/>
    <w:rsid w:val="00F14EA0"/>
    <w:rsid w:val="00F15FC6"/>
    <w:rsid w:val="00F1616B"/>
    <w:rsid w:val="00F161F6"/>
    <w:rsid w:val="00F168C9"/>
    <w:rsid w:val="00F17965"/>
    <w:rsid w:val="00F179CA"/>
    <w:rsid w:val="00F17D26"/>
    <w:rsid w:val="00F17F64"/>
    <w:rsid w:val="00F200F0"/>
    <w:rsid w:val="00F202BE"/>
    <w:rsid w:val="00F20314"/>
    <w:rsid w:val="00F20502"/>
    <w:rsid w:val="00F208B7"/>
    <w:rsid w:val="00F20B56"/>
    <w:rsid w:val="00F20BC5"/>
    <w:rsid w:val="00F211EF"/>
    <w:rsid w:val="00F21253"/>
    <w:rsid w:val="00F213BB"/>
    <w:rsid w:val="00F21550"/>
    <w:rsid w:val="00F21810"/>
    <w:rsid w:val="00F218BA"/>
    <w:rsid w:val="00F21D1F"/>
    <w:rsid w:val="00F22121"/>
    <w:rsid w:val="00F224C0"/>
    <w:rsid w:val="00F22777"/>
    <w:rsid w:val="00F22D58"/>
    <w:rsid w:val="00F2358B"/>
    <w:rsid w:val="00F23877"/>
    <w:rsid w:val="00F23E19"/>
    <w:rsid w:val="00F23F67"/>
    <w:rsid w:val="00F240F4"/>
    <w:rsid w:val="00F2448A"/>
    <w:rsid w:val="00F24DE3"/>
    <w:rsid w:val="00F24F99"/>
    <w:rsid w:val="00F2586C"/>
    <w:rsid w:val="00F25AA3"/>
    <w:rsid w:val="00F2615F"/>
    <w:rsid w:val="00F26575"/>
    <w:rsid w:val="00F26886"/>
    <w:rsid w:val="00F26AD6"/>
    <w:rsid w:val="00F26B00"/>
    <w:rsid w:val="00F26B72"/>
    <w:rsid w:val="00F26D97"/>
    <w:rsid w:val="00F270CB"/>
    <w:rsid w:val="00F272BC"/>
    <w:rsid w:val="00F272CF"/>
    <w:rsid w:val="00F272D5"/>
    <w:rsid w:val="00F2752C"/>
    <w:rsid w:val="00F276FF"/>
    <w:rsid w:val="00F27A8F"/>
    <w:rsid w:val="00F3003E"/>
    <w:rsid w:val="00F3007B"/>
    <w:rsid w:val="00F3010E"/>
    <w:rsid w:val="00F3040D"/>
    <w:rsid w:val="00F304F2"/>
    <w:rsid w:val="00F306B2"/>
    <w:rsid w:val="00F30C74"/>
    <w:rsid w:val="00F30D49"/>
    <w:rsid w:val="00F3126B"/>
    <w:rsid w:val="00F31705"/>
    <w:rsid w:val="00F317E7"/>
    <w:rsid w:val="00F32098"/>
    <w:rsid w:val="00F32307"/>
    <w:rsid w:val="00F32456"/>
    <w:rsid w:val="00F3265E"/>
    <w:rsid w:val="00F326CF"/>
    <w:rsid w:val="00F32AC5"/>
    <w:rsid w:val="00F32DB0"/>
    <w:rsid w:val="00F32F10"/>
    <w:rsid w:val="00F331EC"/>
    <w:rsid w:val="00F33412"/>
    <w:rsid w:val="00F334A4"/>
    <w:rsid w:val="00F33975"/>
    <w:rsid w:val="00F33FC0"/>
    <w:rsid w:val="00F3451C"/>
    <w:rsid w:val="00F345F3"/>
    <w:rsid w:val="00F347B1"/>
    <w:rsid w:val="00F3486C"/>
    <w:rsid w:val="00F34EBB"/>
    <w:rsid w:val="00F34F6F"/>
    <w:rsid w:val="00F35843"/>
    <w:rsid w:val="00F35948"/>
    <w:rsid w:val="00F35EF5"/>
    <w:rsid w:val="00F36102"/>
    <w:rsid w:val="00F36A56"/>
    <w:rsid w:val="00F36CD8"/>
    <w:rsid w:val="00F374EE"/>
    <w:rsid w:val="00F3761C"/>
    <w:rsid w:val="00F37832"/>
    <w:rsid w:val="00F378B2"/>
    <w:rsid w:val="00F37D55"/>
    <w:rsid w:val="00F37DFC"/>
    <w:rsid w:val="00F4012D"/>
    <w:rsid w:val="00F405D5"/>
    <w:rsid w:val="00F40B78"/>
    <w:rsid w:val="00F40F83"/>
    <w:rsid w:val="00F40FC0"/>
    <w:rsid w:val="00F413C7"/>
    <w:rsid w:val="00F41673"/>
    <w:rsid w:val="00F4169D"/>
    <w:rsid w:val="00F41BAD"/>
    <w:rsid w:val="00F4231B"/>
    <w:rsid w:val="00F42CBB"/>
    <w:rsid w:val="00F42F16"/>
    <w:rsid w:val="00F43388"/>
    <w:rsid w:val="00F4349B"/>
    <w:rsid w:val="00F437F8"/>
    <w:rsid w:val="00F43EB5"/>
    <w:rsid w:val="00F44658"/>
    <w:rsid w:val="00F447A5"/>
    <w:rsid w:val="00F44994"/>
    <w:rsid w:val="00F457C5"/>
    <w:rsid w:val="00F45BB1"/>
    <w:rsid w:val="00F46457"/>
    <w:rsid w:val="00F468B5"/>
    <w:rsid w:val="00F468F8"/>
    <w:rsid w:val="00F47160"/>
    <w:rsid w:val="00F47488"/>
    <w:rsid w:val="00F47A93"/>
    <w:rsid w:val="00F47B77"/>
    <w:rsid w:val="00F47ED0"/>
    <w:rsid w:val="00F47F2C"/>
    <w:rsid w:val="00F506CC"/>
    <w:rsid w:val="00F509F7"/>
    <w:rsid w:val="00F50F61"/>
    <w:rsid w:val="00F510D4"/>
    <w:rsid w:val="00F5130E"/>
    <w:rsid w:val="00F51319"/>
    <w:rsid w:val="00F51678"/>
    <w:rsid w:val="00F51906"/>
    <w:rsid w:val="00F52014"/>
    <w:rsid w:val="00F520A3"/>
    <w:rsid w:val="00F528F3"/>
    <w:rsid w:val="00F53404"/>
    <w:rsid w:val="00F538A1"/>
    <w:rsid w:val="00F53EED"/>
    <w:rsid w:val="00F53F2A"/>
    <w:rsid w:val="00F5459E"/>
    <w:rsid w:val="00F55007"/>
    <w:rsid w:val="00F551CB"/>
    <w:rsid w:val="00F5540E"/>
    <w:rsid w:val="00F55505"/>
    <w:rsid w:val="00F55603"/>
    <w:rsid w:val="00F55832"/>
    <w:rsid w:val="00F55C70"/>
    <w:rsid w:val="00F56180"/>
    <w:rsid w:val="00F5623C"/>
    <w:rsid w:val="00F56A27"/>
    <w:rsid w:val="00F56B85"/>
    <w:rsid w:val="00F56C1B"/>
    <w:rsid w:val="00F56C8E"/>
    <w:rsid w:val="00F56CD4"/>
    <w:rsid w:val="00F56D8C"/>
    <w:rsid w:val="00F6028D"/>
    <w:rsid w:val="00F60998"/>
    <w:rsid w:val="00F60AD6"/>
    <w:rsid w:val="00F60DB9"/>
    <w:rsid w:val="00F60E07"/>
    <w:rsid w:val="00F6127D"/>
    <w:rsid w:val="00F613D8"/>
    <w:rsid w:val="00F61448"/>
    <w:rsid w:val="00F61C1F"/>
    <w:rsid w:val="00F61D88"/>
    <w:rsid w:val="00F6205F"/>
    <w:rsid w:val="00F62266"/>
    <w:rsid w:val="00F622E0"/>
    <w:rsid w:val="00F62312"/>
    <w:rsid w:val="00F6243D"/>
    <w:rsid w:val="00F62735"/>
    <w:rsid w:val="00F62BE1"/>
    <w:rsid w:val="00F62D64"/>
    <w:rsid w:val="00F62D84"/>
    <w:rsid w:val="00F62E0F"/>
    <w:rsid w:val="00F632F2"/>
    <w:rsid w:val="00F63404"/>
    <w:rsid w:val="00F6394D"/>
    <w:rsid w:val="00F63C83"/>
    <w:rsid w:val="00F6437E"/>
    <w:rsid w:val="00F6442E"/>
    <w:rsid w:val="00F648D5"/>
    <w:rsid w:val="00F64AFF"/>
    <w:rsid w:val="00F64B5C"/>
    <w:rsid w:val="00F64CA0"/>
    <w:rsid w:val="00F65037"/>
    <w:rsid w:val="00F65489"/>
    <w:rsid w:val="00F666D5"/>
    <w:rsid w:val="00F66AA6"/>
    <w:rsid w:val="00F6717A"/>
    <w:rsid w:val="00F67366"/>
    <w:rsid w:val="00F675B2"/>
    <w:rsid w:val="00F676B6"/>
    <w:rsid w:val="00F67B2E"/>
    <w:rsid w:val="00F67EE1"/>
    <w:rsid w:val="00F70041"/>
    <w:rsid w:val="00F70D0F"/>
    <w:rsid w:val="00F711A7"/>
    <w:rsid w:val="00F71213"/>
    <w:rsid w:val="00F7129E"/>
    <w:rsid w:val="00F7149C"/>
    <w:rsid w:val="00F717BC"/>
    <w:rsid w:val="00F71DEE"/>
    <w:rsid w:val="00F7279E"/>
    <w:rsid w:val="00F72DE4"/>
    <w:rsid w:val="00F732F6"/>
    <w:rsid w:val="00F73E4E"/>
    <w:rsid w:val="00F73F51"/>
    <w:rsid w:val="00F73F69"/>
    <w:rsid w:val="00F7488D"/>
    <w:rsid w:val="00F74A56"/>
    <w:rsid w:val="00F74C3B"/>
    <w:rsid w:val="00F74D48"/>
    <w:rsid w:val="00F75683"/>
    <w:rsid w:val="00F75784"/>
    <w:rsid w:val="00F759ED"/>
    <w:rsid w:val="00F75D1B"/>
    <w:rsid w:val="00F75F11"/>
    <w:rsid w:val="00F765F2"/>
    <w:rsid w:val="00F76707"/>
    <w:rsid w:val="00F77032"/>
    <w:rsid w:val="00F77431"/>
    <w:rsid w:val="00F77438"/>
    <w:rsid w:val="00F777B4"/>
    <w:rsid w:val="00F77995"/>
    <w:rsid w:val="00F77B4F"/>
    <w:rsid w:val="00F77CC7"/>
    <w:rsid w:val="00F77D38"/>
    <w:rsid w:val="00F77F81"/>
    <w:rsid w:val="00F808C1"/>
    <w:rsid w:val="00F81C9D"/>
    <w:rsid w:val="00F81D5E"/>
    <w:rsid w:val="00F81F1E"/>
    <w:rsid w:val="00F823C3"/>
    <w:rsid w:val="00F82BC3"/>
    <w:rsid w:val="00F82F41"/>
    <w:rsid w:val="00F8353F"/>
    <w:rsid w:val="00F83606"/>
    <w:rsid w:val="00F83A57"/>
    <w:rsid w:val="00F83B9E"/>
    <w:rsid w:val="00F8407E"/>
    <w:rsid w:val="00F8408D"/>
    <w:rsid w:val="00F841C0"/>
    <w:rsid w:val="00F844EC"/>
    <w:rsid w:val="00F84DF5"/>
    <w:rsid w:val="00F857B6"/>
    <w:rsid w:val="00F859D5"/>
    <w:rsid w:val="00F85D54"/>
    <w:rsid w:val="00F85F11"/>
    <w:rsid w:val="00F8614C"/>
    <w:rsid w:val="00F862E5"/>
    <w:rsid w:val="00F864E5"/>
    <w:rsid w:val="00F86A79"/>
    <w:rsid w:val="00F86E44"/>
    <w:rsid w:val="00F86F3A"/>
    <w:rsid w:val="00F871C1"/>
    <w:rsid w:val="00F87646"/>
    <w:rsid w:val="00F87883"/>
    <w:rsid w:val="00F9056E"/>
    <w:rsid w:val="00F90585"/>
    <w:rsid w:val="00F90DFB"/>
    <w:rsid w:val="00F911DD"/>
    <w:rsid w:val="00F9187A"/>
    <w:rsid w:val="00F91CB0"/>
    <w:rsid w:val="00F926D9"/>
    <w:rsid w:val="00F9297E"/>
    <w:rsid w:val="00F92A28"/>
    <w:rsid w:val="00F92E73"/>
    <w:rsid w:val="00F92E92"/>
    <w:rsid w:val="00F92F72"/>
    <w:rsid w:val="00F93209"/>
    <w:rsid w:val="00F93836"/>
    <w:rsid w:val="00F93CA8"/>
    <w:rsid w:val="00F93F8F"/>
    <w:rsid w:val="00F942D3"/>
    <w:rsid w:val="00F9474F"/>
    <w:rsid w:val="00F947C7"/>
    <w:rsid w:val="00F94FF1"/>
    <w:rsid w:val="00F95048"/>
    <w:rsid w:val="00F951EC"/>
    <w:rsid w:val="00F9533F"/>
    <w:rsid w:val="00F95664"/>
    <w:rsid w:val="00F959DF"/>
    <w:rsid w:val="00F95BCA"/>
    <w:rsid w:val="00F96200"/>
    <w:rsid w:val="00F96268"/>
    <w:rsid w:val="00F964B4"/>
    <w:rsid w:val="00F96522"/>
    <w:rsid w:val="00F96B22"/>
    <w:rsid w:val="00F96DC5"/>
    <w:rsid w:val="00F97121"/>
    <w:rsid w:val="00F9743C"/>
    <w:rsid w:val="00F974A5"/>
    <w:rsid w:val="00F975DF"/>
    <w:rsid w:val="00F9765E"/>
    <w:rsid w:val="00FA0398"/>
    <w:rsid w:val="00FA079D"/>
    <w:rsid w:val="00FA0A29"/>
    <w:rsid w:val="00FA0A42"/>
    <w:rsid w:val="00FA0AF8"/>
    <w:rsid w:val="00FA0E50"/>
    <w:rsid w:val="00FA0EEB"/>
    <w:rsid w:val="00FA200F"/>
    <w:rsid w:val="00FA2179"/>
    <w:rsid w:val="00FA22B1"/>
    <w:rsid w:val="00FA2570"/>
    <w:rsid w:val="00FA2CA2"/>
    <w:rsid w:val="00FA311E"/>
    <w:rsid w:val="00FA32D4"/>
    <w:rsid w:val="00FA349E"/>
    <w:rsid w:val="00FA39A4"/>
    <w:rsid w:val="00FA4CF1"/>
    <w:rsid w:val="00FA50BA"/>
    <w:rsid w:val="00FA50D0"/>
    <w:rsid w:val="00FA5837"/>
    <w:rsid w:val="00FA5AF0"/>
    <w:rsid w:val="00FA5C8F"/>
    <w:rsid w:val="00FA6421"/>
    <w:rsid w:val="00FA6545"/>
    <w:rsid w:val="00FA66E3"/>
    <w:rsid w:val="00FA6AB9"/>
    <w:rsid w:val="00FA6B09"/>
    <w:rsid w:val="00FA6E79"/>
    <w:rsid w:val="00FA7227"/>
    <w:rsid w:val="00FA724E"/>
    <w:rsid w:val="00FA72BD"/>
    <w:rsid w:val="00FA72F8"/>
    <w:rsid w:val="00FA799B"/>
    <w:rsid w:val="00FA7CAD"/>
    <w:rsid w:val="00FA7E65"/>
    <w:rsid w:val="00FB0025"/>
    <w:rsid w:val="00FB0170"/>
    <w:rsid w:val="00FB0351"/>
    <w:rsid w:val="00FB0557"/>
    <w:rsid w:val="00FB0ADB"/>
    <w:rsid w:val="00FB0B15"/>
    <w:rsid w:val="00FB0D05"/>
    <w:rsid w:val="00FB0FCC"/>
    <w:rsid w:val="00FB1198"/>
    <w:rsid w:val="00FB12E6"/>
    <w:rsid w:val="00FB19BE"/>
    <w:rsid w:val="00FB1A88"/>
    <w:rsid w:val="00FB1B3C"/>
    <w:rsid w:val="00FB1C86"/>
    <w:rsid w:val="00FB1D7D"/>
    <w:rsid w:val="00FB1DC1"/>
    <w:rsid w:val="00FB1E27"/>
    <w:rsid w:val="00FB26F6"/>
    <w:rsid w:val="00FB2809"/>
    <w:rsid w:val="00FB2BD7"/>
    <w:rsid w:val="00FB2F48"/>
    <w:rsid w:val="00FB379F"/>
    <w:rsid w:val="00FB38EA"/>
    <w:rsid w:val="00FB3EEE"/>
    <w:rsid w:val="00FB4003"/>
    <w:rsid w:val="00FB4707"/>
    <w:rsid w:val="00FB4DCB"/>
    <w:rsid w:val="00FB4E58"/>
    <w:rsid w:val="00FB501B"/>
    <w:rsid w:val="00FB5428"/>
    <w:rsid w:val="00FB57E8"/>
    <w:rsid w:val="00FB59E5"/>
    <w:rsid w:val="00FB5C42"/>
    <w:rsid w:val="00FB5D3A"/>
    <w:rsid w:val="00FB5E31"/>
    <w:rsid w:val="00FB5F32"/>
    <w:rsid w:val="00FB601B"/>
    <w:rsid w:val="00FB602F"/>
    <w:rsid w:val="00FB63B5"/>
    <w:rsid w:val="00FB63B8"/>
    <w:rsid w:val="00FB6B15"/>
    <w:rsid w:val="00FB6C46"/>
    <w:rsid w:val="00FB6DC4"/>
    <w:rsid w:val="00FB6E03"/>
    <w:rsid w:val="00FB6F63"/>
    <w:rsid w:val="00FB7030"/>
    <w:rsid w:val="00FB79B3"/>
    <w:rsid w:val="00FB7E5D"/>
    <w:rsid w:val="00FC0074"/>
    <w:rsid w:val="00FC0337"/>
    <w:rsid w:val="00FC09C2"/>
    <w:rsid w:val="00FC0A61"/>
    <w:rsid w:val="00FC0ABF"/>
    <w:rsid w:val="00FC0B91"/>
    <w:rsid w:val="00FC11EB"/>
    <w:rsid w:val="00FC12DC"/>
    <w:rsid w:val="00FC156E"/>
    <w:rsid w:val="00FC32FD"/>
    <w:rsid w:val="00FC35D4"/>
    <w:rsid w:val="00FC3666"/>
    <w:rsid w:val="00FC3A2C"/>
    <w:rsid w:val="00FC3ADF"/>
    <w:rsid w:val="00FC4396"/>
    <w:rsid w:val="00FC43A1"/>
    <w:rsid w:val="00FC4AA9"/>
    <w:rsid w:val="00FC5E37"/>
    <w:rsid w:val="00FC61FD"/>
    <w:rsid w:val="00FC63D2"/>
    <w:rsid w:val="00FC6A7B"/>
    <w:rsid w:val="00FC6E3B"/>
    <w:rsid w:val="00FC724F"/>
    <w:rsid w:val="00FC7344"/>
    <w:rsid w:val="00FC75CE"/>
    <w:rsid w:val="00FC76B3"/>
    <w:rsid w:val="00FC7E4C"/>
    <w:rsid w:val="00FD0BB8"/>
    <w:rsid w:val="00FD0D9D"/>
    <w:rsid w:val="00FD145F"/>
    <w:rsid w:val="00FD229F"/>
    <w:rsid w:val="00FD24BA"/>
    <w:rsid w:val="00FD27DB"/>
    <w:rsid w:val="00FD280F"/>
    <w:rsid w:val="00FD2A6F"/>
    <w:rsid w:val="00FD2CB7"/>
    <w:rsid w:val="00FD2E46"/>
    <w:rsid w:val="00FD2F46"/>
    <w:rsid w:val="00FD3384"/>
    <w:rsid w:val="00FD38D5"/>
    <w:rsid w:val="00FD3EDD"/>
    <w:rsid w:val="00FD402C"/>
    <w:rsid w:val="00FD40AE"/>
    <w:rsid w:val="00FD42D4"/>
    <w:rsid w:val="00FD4CE9"/>
    <w:rsid w:val="00FD53F2"/>
    <w:rsid w:val="00FD53FB"/>
    <w:rsid w:val="00FD56AA"/>
    <w:rsid w:val="00FD679A"/>
    <w:rsid w:val="00FD697C"/>
    <w:rsid w:val="00FD69A3"/>
    <w:rsid w:val="00FD6A93"/>
    <w:rsid w:val="00FD6D00"/>
    <w:rsid w:val="00FD755C"/>
    <w:rsid w:val="00FE08D1"/>
    <w:rsid w:val="00FE0C0C"/>
    <w:rsid w:val="00FE0CA8"/>
    <w:rsid w:val="00FE0E99"/>
    <w:rsid w:val="00FE0FC7"/>
    <w:rsid w:val="00FE11F3"/>
    <w:rsid w:val="00FE1465"/>
    <w:rsid w:val="00FE1575"/>
    <w:rsid w:val="00FE1942"/>
    <w:rsid w:val="00FE1BEB"/>
    <w:rsid w:val="00FE1E71"/>
    <w:rsid w:val="00FE1F14"/>
    <w:rsid w:val="00FE21E2"/>
    <w:rsid w:val="00FE21EA"/>
    <w:rsid w:val="00FE258F"/>
    <w:rsid w:val="00FE25E7"/>
    <w:rsid w:val="00FE2A0C"/>
    <w:rsid w:val="00FE2B42"/>
    <w:rsid w:val="00FE3062"/>
    <w:rsid w:val="00FE35DB"/>
    <w:rsid w:val="00FE39F0"/>
    <w:rsid w:val="00FE3C1C"/>
    <w:rsid w:val="00FE3EC4"/>
    <w:rsid w:val="00FE419B"/>
    <w:rsid w:val="00FE459D"/>
    <w:rsid w:val="00FE46F8"/>
    <w:rsid w:val="00FE47CF"/>
    <w:rsid w:val="00FE4855"/>
    <w:rsid w:val="00FE49A2"/>
    <w:rsid w:val="00FE49C1"/>
    <w:rsid w:val="00FE4D07"/>
    <w:rsid w:val="00FE4FD5"/>
    <w:rsid w:val="00FE59B9"/>
    <w:rsid w:val="00FE6142"/>
    <w:rsid w:val="00FE6398"/>
    <w:rsid w:val="00FE64A7"/>
    <w:rsid w:val="00FE697C"/>
    <w:rsid w:val="00FE6B9A"/>
    <w:rsid w:val="00FE6C5B"/>
    <w:rsid w:val="00FE6CC4"/>
    <w:rsid w:val="00FE73F7"/>
    <w:rsid w:val="00FF00E0"/>
    <w:rsid w:val="00FF0307"/>
    <w:rsid w:val="00FF05B8"/>
    <w:rsid w:val="00FF0A49"/>
    <w:rsid w:val="00FF0B5F"/>
    <w:rsid w:val="00FF0BEB"/>
    <w:rsid w:val="00FF10BE"/>
    <w:rsid w:val="00FF11C2"/>
    <w:rsid w:val="00FF1406"/>
    <w:rsid w:val="00FF15AD"/>
    <w:rsid w:val="00FF1708"/>
    <w:rsid w:val="00FF176A"/>
    <w:rsid w:val="00FF18BD"/>
    <w:rsid w:val="00FF1A08"/>
    <w:rsid w:val="00FF1ADC"/>
    <w:rsid w:val="00FF1AFF"/>
    <w:rsid w:val="00FF1B27"/>
    <w:rsid w:val="00FF1B65"/>
    <w:rsid w:val="00FF1DFB"/>
    <w:rsid w:val="00FF1FEC"/>
    <w:rsid w:val="00FF225E"/>
    <w:rsid w:val="00FF24E7"/>
    <w:rsid w:val="00FF255C"/>
    <w:rsid w:val="00FF283B"/>
    <w:rsid w:val="00FF2F43"/>
    <w:rsid w:val="00FF2FBB"/>
    <w:rsid w:val="00FF33C3"/>
    <w:rsid w:val="00FF3520"/>
    <w:rsid w:val="00FF4225"/>
    <w:rsid w:val="00FF45E4"/>
    <w:rsid w:val="00FF4766"/>
    <w:rsid w:val="00FF500D"/>
    <w:rsid w:val="00FF50AC"/>
    <w:rsid w:val="00FF522C"/>
    <w:rsid w:val="00FF5AF5"/>
    <w:rsid w:val="00FF5F2D"/>
    <w:rsid w:val="00FF6514"/>
    <w:rsid w:val="00FF68A3"/>
    <w:rsid w:val="00FF6B7A"/>
    <w:rsid w:val="00FF6BA1"/>
    <w:rsid w:val="00FF6DE7"/>
    <w:rsid w:val="00FF7878"/>
    <w:rsid w:val="00FF7BD3"/>
    <w:rsid w:val="00FF7F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 fillcolor="white">
      <v:fill color="white"/>
    </o:shapedefaults>
    <o:shapelayout v:ext="edit">
      <o:idmap v:ext="edit" data="1"/>
    </o:shapelayout>
  </w:shapeDefaults>
  <w:decimalSymbol w:val="."/>
  <w:listSeparator w:val=","/>
  <w14:docId w14:val="47FF4100"/>
  <w15:chartTrackingRefBased/>
  <w15:docId w15:val="{7E5D855F-004B-47E2-9013-6E8014AAF7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uiPriority="99"/>
    <w:lsdException w:name="index 2" w:uiPriority="99"/>
    <w:lsdException w:name="toc 1" w:uiPriority="39"/>
    <w:lsdException w:name="toc 2" w:uiPriority="39"/>
    <w:lsdException w:name="toc 3" w:uiPriority="39"/>
    <w:lsdException w:name="footer" w:uiPriority="99"/>
    <w:lsdException w:name="index heading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(Web)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57B44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6"/>
      <w:szCs w:val="32"/>
    </w:rPr>
  </w:style>
  <w:style w:type="paragraph" w:styleId="Heading2">
    <w:name w:val="heading 2"/>
    <w:aliases w:val="Heading for title,head 2"/>
    <w:basedOn w:val="Normal"/>
    <w:next w:val="Normal"/>
    <w:link w:val="Heading2Char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1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pPr>
      <w:keepNext/>
      <w:spacing w:before="240" w:after="60"/>
      <w:outlineLvl w:val="3"/>
    </w:pPr>
    <w:rPr>
      <w:rFonts w:ascii="Arial" w:hAnsi="Arial"/>
      <w:b/>
      <w:sz w:val="22"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1"/>
      </w:numPr>
      <w:outlineLvl w:val="4"/>
    </w:pPr>
    <w:rPr>
      <w:b/>
      <w:szCs w:val="20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b/>
      <w:sz w:val="22"/>
      <w:szCs w:val="20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szCs w:val="20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  <w:szCs w:val="20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  <w:sz w:val="22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2E3C00"/>
    <w:rPr>
      <w:rFonts w:ascii="Arial" w:hAnsi="Arial" w:cs="Arial"/>
      <w:b/>
      <w:bCs/>
      <w:kern w:val="32"/>
      <w:sz w:val="36"/>
      <w:szCs w:val="32"/>
      <w:lang w:val="en-US" w:eastAsia="en-US" w:bidi="ar-SA"/>
    </w:rPr>
  </w:style>
  <w:style w:type="character" w:customStyle="1" w:styleId="Heading2Char">
    <w:name w:val="Heading 2 Char"/>
    <w:aliases w:val="Heading for title Char,head 2 Char"/>
    <w:link w:val="Heading2"/>
    <w:rsid w:val="00915835"/>
    <w:rPr>
      <w:rFonts w:ascii="Arial" w:hAnsi="Arial" w:cs="Arial"/>
      <w:b/>
      <w:bCs/>
      <w:i/>
      <w:iCs/>
      <w:sz w:val="28"/>
      <w:szCs w:val="28"/>
    </w:rPr>
  </w:style>
  <w:style w:type="character" w:customStyle="1" w:styleId="Heading3Char1">
    <w:name w:val="Heading 3 Char1"/>
    <w:link w:val="Heading3"/>
    <w:rsid w:val="00C12CF8"/>
    <w:rPr>
      <w:rFonts w:ascii="Arial" w:hAnsi="Arial" w:cs="Arial"/>
      <w:b/>
      <w:bCs/>
      <w:sz w:val="26"/>
      <w:szCs w:val="26"/>
      <w:lang w:val="en-US" w:eastAsia="en-US" w:bidi="ar-SA"/>
    </w:rPr>
  </w:style>
  <w:style w:type="character" w:customStyle="1" w:styleId="Heading4Char">
    <w:name w:val="Heading 4 Char"/>
    <w:link w:val="Heading4"/>
    <w:rsid w:val="00896F17"/>
    <w:rPr>
      <w:rFonts w:ascii="Arial" w:hAnsi="Arial"/>
      <w:b/>
      <w:sz w:val="22"/>
      <w:szCs w:val="24"/>
      <w:lang w:val="en-US" w:eastAsia="en-US" w:bidi="ar-SA"/>
    </w:rPr>
  </w:style>
  <w:style w:type="character" w:customStyle="1" w:styleId="Char">
    <w:name w:val="Char"/>
    <w:semiHidden/>
    <w:rPr>
      <w:sz w:val="22"/>
      <w:lang w:val="en-US" w:eastAsia="en-US" w:bidi="ar-SA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customStyle="1" w:styleId="TitlePage">
    <w:name w:val="TitlePage"/>
    <w:basedOn w:val="Normal"/>
    <w:rPr>
      <w:rFonts w:ascii="Arial" w:hAnsi="Arial"/>
    </w:r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rsid w:val="00973574"/>
    <w:rPr>
      <w:sz w:val="24"/>
      <w:szCs w:val="24"/>
    </w:rPr>
  </w:style>
  <w:style w:type="character" w:styleId="PageNumber">
    <w:name w:val="page number"/>
    <w:basedOn w:val="DefaultParagraphFont"/>
  </w:style>
  <w:style w:type="paragraph" w:styleId="TOC1">
    <w:name w:val="toc 1"/>
    <w:basedOn w:val="Normal"/>
    <w:next w:val="Normal"/>
    <w:uiPriority w:val="39"/>
    <w:pPr>
      <w:spacing w:before="120" w:after="120"/>
    </w:pPr>
    <w:rPr>
      <w:b/>
      <w:caps/>
      <w:sz w:val="22"/>
      <w:szCs w:val="22"/>
    </w:rPr>
  </w:style>
  <w:style w:type="paragraph" w:styleId="TOC2">
    <w:name w:val="toc 2"/>
    <w:basedOn w:val="Normal"/>
    <w:next w:val="Normal"/>
    <w:uiPriority w:val="39"/>
    <w:pPr>
      <w:ind w:left="245"/>
    </w:pPr>
    <w:rPr>
      <w:smallCaps/>
      <w:sz w:val="22"/>
      <w:szCs w:val="22"/>
    </w:rPr>
  </w:style>
  <w:style w:type="paragraph" w:styleId="TOC3">
    <w:name w:val="toc 3"/>
    <w:basedOn w:val="Normal"/>
    <w:next w:val="Normal"/>
    <w:uiPriority w:val="39"/>
    <w:pPr>
      <w:ind w:left="475"/>
    </w:pPr>
    <w:rPr>
      <w:sz w:val="22"/>
      <w:szCs w:val="22"/>
    </w:rPr>
  </w:style>
  <w:style w:type="paragraph" w:styleId="TOC4">
    <w:name w:val="toc 4"/>
    <w:basedOn w:val="Normal"/>
    <w:next w:val="Normal"/>
    <w:semiHidden/>
    <w:pPr>
      <w:ind w:left="720"/>
    </w:pPr>
    <w:rPr>
      <w:sz w:val="22"/>
    </w:rPr>
  </w:style>
  <w:style w:type="paragraph" w:styleId="TOC5">
    <w:name w:val="toc 5"/>
    <w:basedOn w:val="Normal"/>
    <w:next w:val="Normal"/>
    <w:autoRedefine/>
    <w:semiHidden/>
    <w:pPr>
      <w:ind w:left="960"/>
    </w:pPr>
  </w:style>
  <w:style w:type="paragraph" w:styleId="TOC6">
    <w:name w:val="toc 6"/>
    <w:basedOn w:val="Normal"/>
    <w:next w:val="Normal"/>
    <w:autoRedefine/>
    <w:semiHidden/>
    <w:pPr>
      <w:ind w:left="1200"/>
    </w:pPr>
  </w:style>
  <w:style w:type="paragraph" w:styleId="TOC7">
    <w:name w:val="toc 7"/>
    <w:basedOn w:val="Normal"/>
    <w:next w:val="Normal"/>
    <w:autoRedefine/>
    <w:semiHidden/>
    <w:pPr>
      <w:ind w:left="1440"/>
    </w:pPr>
  </w:style>
  <w:style w:type="paragraph" w:styleId="TOC8">
    <w:name w:val="toc 8"/>
    <w:basedOn w:val="Normal"/>
    <w:next w:val="Normal"/>
    <w:autoRedefine/>
    <w:semiHidden/>
    <w:pPr>
      <w:ind w:left="1680"/>
    </w:pPr>
  </w:style>
  <w:style w:type="paragraph" w:styleId="TOC9">
    <w:name w:val="toc 9"/>
    <w:basedOn w:val="Normal"/>
    <w:next w:val="Normal"/>
    <w:autoRedefine/>
    <w:semiHidden/>
    <w:pPr>
      <w:ind w:left="19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ListBullet">
    <w:name w:val="List Bullet"/>
    <w:basedOn w:val="Normal"/>
    <w:rsid w:val="00BB52F5"/>
    <w:pPr>
      <w:numPr>
        <w:numId w:val="11"/>
      </w:numPr>
      <w:spacing w:line="240" w:lineRule="atLeast"/>
    </w:pPr>
    <w:rPr>
      <w:spacing w:val="-5"/>
      <w:sz w:val="22"/>
      <w:szCs w:val="22"/>
    </w:rPr>
  </w:style>
  <w:style w:type="paragraph" w:customStyle="1" w:styleId="Bullhorn">
    <w:name w:val="Bullhorn"/>
    <w:basedOn w:val="TableText"/>
    <w:next w:val="TableText"/>
    <w:link w:val="BullhornChar"/>
    <w:rsid w:val="00896F17"/>
    <w:rPr>
      <w:rFonts w:ascii="Webdings" w:hAnsi="Webdings"/>
      <w:sz w:val="40"/>
    </w:rPr>
  </w:style>
  <w:style w:type="paragraph" w:customStyle="1" w:styleId="TableText">
    <w:name w:val="Table Text"/>
    <w:basedOn w:val="Normal"/>
    <w:link w:val="TableTextChar6"/>
    <w:rsid w:val="00584AF9"/>
    <w:rPr>
      <w:rFonts w:ascii="Arial" w:hAnsi="Arial"/>
      <w:sz w:val="18"/>
    </w:rPr>
  </w:style>
  <w:style w:type="character" w:customStyle="1" w:styleId="TableTextChar6">
    <w:name w:val="Table Text Char6"/>
    <w:link w:val="TableText"/>
    <w:rsid w:val="00584AF9"/>
    <w:rPr>
      <w:rFonts w:ascii="Arial" w:hAnsi="Arial"/>
      <w:sz w:val="18"/>
      <w:szCs w:val="24"/>
      <w:lang w:val="en-US" w:eastAsia="en-US" w:bidi="ar-SA"/>
    </w:rPr>
  </w:style>
  <w:style w:type="character" w:customStyle="1" w:styleId="BullhornChar">
    <w:name w:val="Bullhorn Char"/>
    <w:link w:val="Bullhorn"/>
    <w:rsid w:val="00896F17"/>
    <w:rPr>
      <w:rFonts w:ascii="Webdings" w:hAnsi="Webdings"/>
      <w:sz w:val="40"/>
      <w:szCs w:val="24"/>
      <w:lang w:val="en-US" w:eastAsia="en-US" w:bidi="ar-SA"/>
    </w:rPr>
  </w:style>
  <w:style w:type="paragraph" w:styleId="BodyText">
    <w:name w:val="Body Text"/>
    <w:basedOn w:val="Normal"/>
    <w:link w:val="BodyTextChar"/>
    <w:rsid w:val="00EE665E"/>
    <w:pPr>
      <w:spacing w:before="60" w:after="120"/>
    </w:pPr>
    <w:rPr>
      <w:sz w:val="22"/>
      <w:szCs w:val="22"/>
    </w:rPr>
  </w:style>
  <w:style w:type="character" w:customStyle="1" w:styleId="BodyTextChar">
    <w:name w:val="Body Text Char"/>
    <w:link w:val="BodyText"/>
    <w:rsid w:val="00EE665E"/>
    <w:rPr>
      <w:sz w:val="22"/>
      <w:szCs w:val="22"/>
      <w:lang w:val="en-US" w:eastAsia="en-US" w:bidi="ar-SA"/>
    </w:rPr>
  </w:style>
  <w:style w:type="table" w:styleId="TableGrid">
    <w:name w:val="Table Grid"/>
    <w:basedOn w:val="TableNormal"/>
    <w:rsid w:val="00502C9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ulletlist">
    <w:name w:val="Bullet list"/>
    <w:basedOn w:val="Normal"/>
    <w:autoRedefine/>
    <w:pPr>
      <w:numPr>
        <w:numId w:val="8"/>
      </w:numPr>
      <w:tabs>
        <w:tab w:val="clear" w:pos="1080"/>
        <w:tab w:val="left" w:pos="1350"/>
      </w:tabs>
      <w:ind w:left="0" w:firstLine="0"/>
    </w:pPr>
    <w:rPr>
      <w:rFonts w:ascii="Geneva" w:hAnsi="Geneva"/>
      <w:sz w:val="22"/>
      <w:szCs w:val="20"/>
    </w:rPr>
  </w:style>
  <w:style w:type="paragraph" w:customStyle="1" w:styleId="TableofContents">
    <w:name w:val="Table of Contents"/>
    <w:basedOn w:val="Heading1"/>
  </w:style>
  <w:style w:type="paragraph" w:customStyle="1" w:styleId="GlossaryTableTextBullets">
    <w:name w:val="Glossary Table Text Bullets"/>
    <w:basedOn w:val="GlossaryTableText"/>
    <w:pPr>
      <w:numPr>
        <w:numId w:val="9"/>
      </w:numPr>
    </w:pPr>
  </w:style>
  <w:style w:type="paragraph" w:customStyle="1" w:styleId="GlossaryTableText">
    <w:name w:val="Glossary Table Text"/>
    <w:basedOn w:val="TableText"/>
    <w:next w:val="TableText"/>
    <w:pPr>
      <w:spacing w:after="60"/>
    </w:pPr>
    <w:rPr>
      <w:rFonts w:eastAsia="Symbol"/>
      <w:sz w:val="20"/>
      <w:szCs w:val="20"/>
    </w:rPr>
  </w:style>
  <w:style w:type="character" w:customStyle="1" w:styleId="TableTextChar1">
    <w:name w:val="Table Text Char1"/>
    <w:rPr>
      <w:rFonts w:ascii="Arial" w:hAnsi="Arial"/>
      <w:sz w:val="18"/>
      <w:szCs w:val="24"/>
      <w:lang w:val="en-US" w:eastAsia="en-US" w:bidi="ar-SA"/>
    </w:rPr>
  </w:style>
  <w:style w:type="paragraph" w:styleId="ListBullet2">
    <w:name w:val="List Bullet 2"/>
    <w:basedOn w:val="BodyText"/>
    <w:rsid w:val="00EB1E75"/>
    <w:pPr>
      <w:numPr>
        <w:numId w:val="7"/>
      </w:numPr>
      <w:tabs>
        <w:tab w:val="clear" w:pos="648"/>
        <w:tab w:val="num" w:pos="576"/>
      </w:tabs>
      <w:spacing w:before="0" w:after="0"/>
      <w:ind w:left="1008" w:hanging="360"/>
    </w:pPr>
  </w:style>
  <w:style w:type="character" w:customStyle="1" w:styleId="NotesTextChar5">
    <w:name w:val="Notes Text Char5"/>
    <w:rPr>
      <w:rFonts w:ascii="Arial" w:hAnsi="Arial"/>
      <w:color w:val="000000"/>
      <w:sz w:val="18"/>
      <w:szCs w:val="24"/>
      <w:lang w:val="en-US" w:eastAsia="en-US" w:bidi="ar-SA"/>
    </w:rPr>
  </w:style>
  <w:style w:type="character" w:styleId="CommentReference">
    <w:name w:val="annotation reference"/>
    <w:uiPriority w:val="99"/>
    <w:semiHidden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pPr>
      <w:tabs>
        <w:tab w:val="num" w:pos="1080"/>
      </w:tabs>
      <w:ind w:left="1080" w:hanging="360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A1016B"/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sz w:val="16"/>
      <w:szCs w:val="16"/>
    </w:rPr>
  </w:style>
  <w:style w:type="paragraph" w:customStyle="1" w:styleId="StyleTitlePageCentered">
    <w:name w:val="Style TitlePage + Centered"/>
    <w:basedOn w:val="TitlePage"/>
    <w:pPr>
      <w:numPr>
        <w:numId w:val="10"/>
      </w:numPr>
      <w:jc w:val="center"/>
    </w:pPr>
    <w:rPr>
      <w:sz w:val="44"/>
      <w:szCs w:val="44"/>
    </w:rPr>
  </w:style>
  <w:style w:type="paragraph" w:customStyle="1" w:styleId="StyleTitlePageBottom">
    <w:name w:val="StyleTitlePageBottom"/>
    <w:basedOn w:val="StyleTitlePageCentered"/>
    <w:rPr>
      <w:sz w:val="28"/>
    </w:rPr>
  </w:style>
  <w:style w:type="paragraph" w:customStyle="1" w:styleId="proclabel">
    <w:name w:val="proclabel"/>
    <w:basedOn w:val="Normal"/>
    <w:pPr>
      <w:spacing w:before="100" w:beforeAutospacing="1" w:after="100" w:afterAutospacing="1"/>
    </w:pPr>
  </w:style>
  <w:style w:type="character" w:styleId="FollowedHyperlink">
    <w:name w:val="FollowedHyperlink"/>
    <w:uiPriority w:val="99"/>
    <w:rPr>
      <w:color w:val="800080"/>
      <w:u w:val="single"/>
    </w:rPr>
  </w:style>
  <w:style w:type="paragraph" w:styleId="Caption">
    <w:name w:val="caption"/>
    <w:basedOn w:val="Normal"/>
    <w:next w:val="BodyText"/>
    <w:link w:val="CaptionChar1"/>
    <w:qFormat/>
    <w:rsid w:val="00453B6E"/>
    <w:pPr>
      <w:keepNext/>
      <w:spacing w:before="120" w:after="120"/>
    </w:pPr>
    <w:rPr>
      <w:b/>
      <w:sz w:val="22"/>
      <w:szCs w:val="22"/>
    </w:rPr>
  </w:style>
  <w:style w:type="character" w:customStyle="1" w:styleId="CaptionChar1">
    <w:name w:val="Caption Char1"/>
    <w:link w:val="Caption"/>
    <w:rsid w:val="00453B6E"/>
    <w:rPr>
      <w:b/>
      <w:sz w:val="22"/>
      <w:szCs w:val="22"/>
      <w:lang w:val="en-US" w:eastAsia="en-US" w:bidi="ar-SA"/>
    </w:rPr>
  </w:style>
  <w:style w:type="character" w:customStyle="1" w:styleId="Char1">
    <w:name w:val="Char1"/>
    <w:semiHidden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TableTextBullet">
    <w:name w:val="Table Text Bullet"/>
    <w:basedOn w:val="TableText"/>
    <w:link w:val="TableTextBulletChar1"/>
    <w:rsid w:val="00B93B42"/>
    <w:pPr>
      <w:tabs>
        <w:tab w:val="num" w:pos="288"/>
      </w:tabs>
      <w:ind w:left="288" w:hanging="288"/>
    </w:pPr>
  </w:style>
  <w:style w:type="character" w:customStyle="1" w:styleId="TableTextBulletChar1">
    <w:name w:val="Table Text Bullet Char1"/>
    <w:link w:val="TableTextBullet"/>
    <w:locked/>
    <w:rsid w:val="006E1879"/>
    <w:rPr>
      <w:rFonts w:ascii="Arial" w:hAnsi="Arial"/>
      <w:sz w:val="18"/>
      <w:szCs w:val="24"/>
    </w:rPr>
  </w:style>
  <w:style w:type="paragraph" w:styleId="BodyTextIndent2">
    <w:name w:val="Body Text Indent 2"/>
    <w:basedOn w:val="Normal"/>
    <w:pPr>
      <w:spacing w:after="120" w:line="480" w:lineRule="auto"/>
      <w:ind w:left="360"/>
    </w:pPr>
  </w:style>
  <w:style w:type="paragraph" w:styleId="Index1">
    <w:name w:val="index 1"/>
    <w:basedOn w:val="Normal"/>
    <w:next w:val="Normal"/>
    <w:uiPriority w:val="99"/>
    <w:semiHidden/>
    <w:rsid w:val="00E93F17"/>
    <w:pPr>
      <w:ind w:left="240" w:hanging="240"/>
    </w:pPr>
    <w:rPr>
      <w:sz w:val="18"/>
      <w:szCs w:val="18"/>
    </w:rPr>
  </w:style>
  <w:style w:type="paragraph" w:styleId="Index2">
    <w:name w:val="index 2"/>
    <w:basedOn w:val="Normal"/>
    <w:next w:val="Normal"/>
    <w:uiPriority w:val="99"/>
    <w:semiHidden/>
    <w:pPr>
      <w:ind w:left="480" w:hanging="240"/>
    </w:pPr>
    <w:rPr>
      <w:sz w:val="18"/>
      <w:szCs w:val="18"/>
    </w:rPr>
  </w:style>
  <w:style w:type="paragraph" w:styleId="Index3">
    <w:name w:val="index 3"/>
    <w:basedOn w:val="Normal"/>
    <w:next w:val="Normal"/>
    <w:autoRedefine/>
    <w:semiHidden/>
    <w:pPr>
      <w:ind w:left="720" w:hanging="240"/>
    </w:pPr>
    <w:rPr>
      <w:sz w:val="18"/>
      <w:szCs w:val="18"/>
    </w:rPr>
  </w:style>
  <w:style w:type="paragraph" w:styleId="Index4">
    <w:name w:val="index 4"/>
    <w:basedOn w:val="Normal"/>
    <w:next w:val="Normal"/>
    <w:autoRedefine/>
    <w:semiHidden/>
    <w:pPr>
      <w:ind w:left="960" w:hanging="240"/>
    </w:pPr>
    <w:rPr>
      <w:sz w:val="18"/>
      <w:szCs w:val="18"/>
    </w:rPr>
  </w:style>
  <w:style w:type="paragraph" w:customStyle="1" w:styleId="TableTextNumbers">
    <w:name w:val="Table Text Numbers"/>
    <w:basedOn w:val="TableText"/>
    <w:link w:val="TableTextNumbersCharChar"/>
    <w:rsid w:val="00584AF9"/>
    <w:pPr>
      <w:numPr>
        <w:numId w:val="3"/>
      </w:numPr>
    </w:pPr>
  </w:style>
  <w:style w:type="character" w:customStyle="1" w:styleId="TableTextNumbersCharChar">
    <w:name w:val="Table Text Numbers Char Char"/>
    <w:link w:val="TableTextNumbers"/>
    <w:rsid w:val="00584AF9"/>
    <w:rPr>
      <w:rFonts w:ascii="Arial" w:hAnsi="Arial"/>
      <w:sz w:val="18"/>
      <w:szCs w:val="24"/>
    </w:rPr>
  </w:style>
  <w:style w:type="character" w:customStyle="1" w:styleId="TableTextNumbersChar">
    <w:name w:val="Table Text Numbers Char"/>
    <w:rPr>
      <w:rFonts w:ascii="Arial" w:hAnsi="Arial"/>
      <w:sz w:val="18"/>
      <w:szCs w:val="24"/>
      <w:lang w:val="en-US" w:eastAsia="en-US" w:bidi="ar-SA"/>
    </w:rPr>
  </w:style>
  <w:style w:type="character" w:customStyle="1" w:styleId="Heading3Char">
    <w:name w:val="Heading 3 Char"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Caution">
    <w:name w:val="Caution"/>
    <w:basedOn w:val="Normal"/>
    <w:link w:val="CautionChar"/>
    <w:pPr>
      <w:pBdr>
        <w:top w:val="single" w:sz="4" w:space="6" w:color="auto"/>
        <w:left w:val="single" w:sz="4" w:space="4" w:color="auto"/>
        <w:bottom w:val="single" w:sz="4" w:space="6" w:color="auto"/>
        <w:right w:val="single" w:sz="4" w:space="0" w:color="auto"/>
      </w:pBdr>
      <w:spacing w:before="120" w:after="120"/>
    </w:pPr>
    <w:rPr>
      <w:i/>
      <w:iCs/>
      <w:sz w:val="22"/>
      <w:szCs w:val="20"/>
    </w:rPr>
  </w:style>
  <w:style w:type="character" w:customStyle="1" w:styleId="CautionChar">
    <w:name w:val="Caution Char"/>
    <w:link w:val="Caution"/>
    <w:rsid w:val="002E3C00"/>
    <w:rPr>
      <w:i/>
      <w:iCs/>
      <w:sz w:val="22"/>
      <w:lang w:val="en-US" w:eastAsia="en-US" w:bidi="ar-SA"/>
    </w:rPr>
  </w:style>
  <w:style w:type="paragraph" w:customStyle="1" w:styleId="TableTextBullet1">
    <w:name w:val="Table Text Bullet 1"/>
    <w:basedOn w:val="TableText"/>
    <w:pPr>
      <w:numPr>
        <w:numId w:val="5"/>
      </w:numPr>
    </w:pPr>
  </w:style>
  <w:style w:type="paragraph" w:customStyle="1" w:styleId="StyleTableText9ptChar">
    <w:name w:val="Style Table Text + 9 pt Char"/>
    <w:basedOn w:val="TableText"/>
    <w:rsid w:val="00A906CD"/>
    <w:rPr>
      <w:color w:val="000000"/>
      <w:szCs w:val="18"/>
    </w:rPr>
  </w:style>
  <w:style w:type="character" w:customStyle="1" w:styleId="historydatafont1">
    <w:name w:val="historydatafont1"/>
    <w:rPr>
      <w:rFonts w:ascii="Arial" w:hAnsi="Arial" w:cs="Arial" w:hint="default"/>
      <w:color w:val="000000"/>
      <w:sz w:val="20"/>
      <w:szCs w:val="20"/>
    </w:rPr>
  </w:style>
  <w:style w:type="paragraph" w:customStyle="1" w:styleId="HeaderDocumentType">
    <w:name w:val="Header Document Type"/>
    <w:basedOn w:val="Normal"/>
    <w:pPr>
      <w:spacing w:after="120"/>
      <w:jc w:val="center"/>
    </w:pPr>
    <w:rPr>
      <w:szCs w:val="20"/>
    </w:rPr>
  </w:style>
  <w:style w:type="paragraph" w:customStyle="1" w:styleId="TableTextHeader">
    <w:name w:val="Table Text Header"/>
    <w:basedOn w:val="TableText"/>
    <w:pPr>
      <w:jc w:val="center"/>
    </w:pPr>
    <w:rPr>
      <w:b/>
      <w:color w:val="000000"/>
      <w:szCs w:val="20"/>
    </w:rPr>
  </w:style>
  <w:style w:type="paragraph" w:styleId="ListNumber">
    <w:name w:val="List Number"/>
    <w:basedOn w:val="Normal"/>
    <w:rsid w:val="006B270F"/>
    <w:pPr>
      <w:numPr>
        <w:numId w:val="12"/>
      </w:numPr>
    </w:pPr>
    <w:rPr>
      <w:sz w:val="22"/>
      <w:szCs w:val="22"/>
    </w:rPr>
  </w:style>
  <w:style w:type="paragraph" w:styleId="ListNumber2">
    <w:name w:val="List Number 2"/>
    <w:basedOn w:val="Normal"/>
    <w:pPr>
      <w:tabs>
        <w:tab w:val="num" w:pos="2160"/>
      </w:tabs>
      <w:ind w:left="1440" w:firstLine="360"/>
    </w:pPr>
    <w:rPr>
      <w:szCs w:val="20"/>
    </w:rPr>
  </w:style>
  <w:style w:type="paragraph" w:customStyle="1" w:styleId="Version">
    <w:name w:val="Version"/>
    <w:basedOn w:val="Normal"/>
    <w:next w:val="Normal"/>
    <w:pPr>
      <w:spacing w:after="480"/>
      <w:jc w:val="center"/>
    </w:pPr>
    <w:rPr>
      <w:b/>
      <w:szCs w:val="20"/>
    </w:rPr>
  </w:style>
  <w:style w:type="paragraph" w:customStyle="1" w:styleId="Part">
    <w:name w:val="Part"/>
    <w:basedOn w:val="Normal"/>
    <w:pPr>
      <w:pBdr>
        <w:top w:val="single" w:sz="4" w:space="1" w:color="auto"/>
      </w:pBdr>
      <w:ind w:left="720"/>
    </w:pPr>
    <w:rPr>
      <w:rFonts w:ascii="Symbol" w:hAnsi="Symbol"/>
      <w:b/>
      <w:color w:val="808080"/>
      <w:sz w:val="48"/>
      <w:szCs w:val="20"/>
    </w:rPr>
  </w:style>
  <w:style w:type="paragraph" w:customStyle="1" w:styleId="Style1">
    <w:name w:val="Style1"/>
    <w:basedOn w:val="Normal"/>
    <w:autoRedefine/>
    <w:rPr>
      <w:b/>
      <w:bCs/>
      <w:szCs w:val="20"/>
    </w:rPr>
  </w:style>
  <w:style w:type="paragraph" w:styleId="ListNumber3">
    <w:name w:val="List Number 3"/>
    <w:pPr>
      <w:tabs>
        <w:tab w:val="num" w:pos="1080"/>
      </w:tabs>
      <w:ind w:left="1080" w:hanging="360"/>
    </w:pPr>
    <w:rPr>
      <w:sz w:val="24"/>
    </w:rPr>
  </w:style>
  <w:style w:type="paragraph" w:customStyle="1" w:styleId="IOPTitle">
    <w:name w:val="IOP Title"/>
    <w:basedOn w:val="Normal"/>
    <w:autoRedefine/>
    <w:pPr>
      <w:jc w:val="right"/>
    </w:pPr>
    <w:rPr>
      <w:rFonts w:ascii="Symbol" w:hAnsi="Symbol"/>
      <w:b/>
      <w:sz w:val="28"/>
      <w:szCs w:val="20"/>
    </w:rPr>
  </w:style>
  <w:style w:type="paragraph" w:customStyle="1" w:styleId="Outline1">
    <w:name w:val="Outline 1"/>
    <w:basedOn w:val="Normal"/>
    <w:rPr>
      <w:szCs w:val="20"/>
    </w:rPr>
  </w:style>
  <w:style w:type="paragraph" w:customStyle="1" w:styleId="Outline3">
    <w:name w:val="Outline 3"/>
    <w:basedOn w:val="Normal"/>
    <w:rPr>
      <w:szCs w:val="20"/>
    </w:rPr>
  </w:style>
  <w:style w:type="paragraph" w:customStyle="1" w:styleId="InfoBlue">
    <w:name w:val="InfoBlue"/>
    <w:basedOn w:val="Normal"/>
    <w:next w:val="BodyText"/>
    <w:autoRedefine/>
    <w:pPr>
      <w:widowControl w:val="0"/>
      <w:spacing w:after="120" w:line="240" w:lineRule="atLeast"/>
    </w:pPr>
    <w:rPr>
      <w:i/>
      <w:color w:val="0000FF"/>
      <w:szCs w:val="20"/>
    </w:rPr>
  </w:style>
  <w:style w:type="paragraph" w:customStyle="1" w:styleId="Outline2">
    <w:name w:val="Outline 2"/>
    <w:basedOn w:val="Normal"/>
    <w:pPr>
      <w:tabs>
        <w:tab w:val="num" w:pos="720"/>
      </w:tabs>
      <w:ind w:left="720" w:hanging="360"/>
    </w:pPr>
    <w:rPr>
      <w:szCs w:val="20"/>
    </w:rPr>
  </w:style>
  <w:style w:type="paragraph" w:customStyle="1" w:styleId="Heading3Subsection">
    <w:name w:val="Heading 3 Subsection"/>
    <w:basedOn w:val="Outline1"/>
    <w:pPr>
      <w:tabs>
        <w:tab w:val="num" w:pos="720"/>
      </w:tabs>
      <w:spacing w:before="240" w:after="60"/>
      <w:ind w:left="1440" w:hanging="720"/>
    </w:pPr>
    <w:rPr>
      <w:rFonts w:ascii="Geneva" w:hAnsi="Geneva"/>
      <w:b/>
      <w:sz w:val="22"/>
    </w:rPr>
  </w:style>
  <w:style w:type="paragraph" w:customStyle="1" w:styleId="font5">
    <w:name w:val="font5"/>
    <w:basedOn w:val="Normal"/>
    <w:rsid w:val="00D1139A"/>
    <w:pPr>
      <w:spacing w:before="100" w:beforeAutospacing="1" w:after="100" w:afterAutospacing="1"/>
    </w:pPr>
    <w:rPr>
      <w:rFonts w:ascii="Tahoma" w:hAnsi="Tahoma" w:cs="Tahoma"/>
      <w:color w:val="000000"/>
      <w:sz w:val="16"/>
      <w:szCs w:val="16"/>
    </w:rPr>
  </w:style>
  <w:style w:type="paragraph" w:customStyle="1" w:styleId="ListBulletLast">
    <w:name w:val="List Bullet Last"/>
    <w:basedOn w:val="ListBullet"/>
    <w:next w:val="BodyText"/>
    <w:pPr>
      <w:numPr>
        <w:numId w:val="0"/>
      </w:numPr>
      <w:tabs>
        <w:tab w:val="num" w:pos="1080"/>
      </w:tabs>
      <w:spacing w:after="120"/>
    </w:pPr>
  </w:style>
  <w:style w:type="paragraph" w:customStyle="1" w:styleId="NotesTextBullet">
    <w:name w:val="Notes Text Bullet"/>
    <w:basedOn w:val="TableTextBullet"/>
    <w:pPr>
      <w:numPr>
        <w:numId w:val="2"/>
      </w:numPr>
    </w:pPr>
  </w:style>
  <w:style w:type="paragraph" w:customStyle="1" w:styleId="NotesText">
    <w:name w:val="Notes Text"/>
    <w:basedOn w:val="TableText"/>
    <w:pPr>
      <w:ind w:left="720"/>
    </w:pPr>
  </w:style>
  <w:style w:type="paragraph" w:customStyle="1" w:styleId="TableTextNumbersContinued">
    <w:name w:val="Table Text Numbers Continued"/>
    <w:basedOn w:val="TableTextNumbers"/>
    <w:pPr>
      <w:numPr>
        <w:numId w:val="0"/>
      </w:numPr>
      <w:ind w:left="288"/>
    </w:pPr>
  </w:style>
  <w:style w:type="character" w:customStyle="1" w:styleId="TableTextNumbersContinuedChar1">
    <w:name w:val="Table Text Numbers Continued Char1"/>
    <w:rPr>
      <w:rFonts w:ascii="Arial" w:hAnsi="Arial"/>
      <w:sz w:val="18"/>
      <w:szCs w:val="24"/>
      <w:lang w:val="en-US" w:eastAsia="en-US" w:bidi="ar-SA"/>
    </w:rPr>
  </w:style>
  <w:style w:type="paragraph" w:customStyle="1" w:styleId="NotesTextBullet1">
    <w:name w:val="Notes Text Bullet 1"/>
    <w:basedOn w:val="TableTextBullet1"/>
    <w:pPr>
      <w:numPr>
        <w:numId w:val="4"/>
      </w:numPr>
    </w:pPr>
  </w:style>
  <w:style w:type="paragraph" w:styleId="BlockText">
    <w:name w:val="Block Text"/>
    <w:basedOn w:val="Normal"/>
    <w:pPr>
      <w:spacing w:after="120"/>
      <w:ind w:left="1440" w:right="1440"/>
    </w:pPr>
  </w:style>
  <w:style w:type="paragraph" w:customStyle="1" w:styleId="TableTextBullet2">
    <w:name w:val="Table Text Bullet 2"/>
    <w:pPr>
      <w:tabs>
        <w:tab w:val="num" w:pos="288"/>
      </w:tabs>
      <w:ind w:left="288" w:firstLine="288"/>
    </w:pPr>
    <w:rPr>
      <w:rFonts w:ascii="Arial" w:hAnsi="Arial"/>
      <w:sz w:val="18"/>
      <w:szCs w:val="18"/>
    </w:rPr>
  </w:style>
  <w:style w:type="character" w:customStyle="1" w:styleId="TableTextNumbersContinuedChar">
    <w:name w:val="Table Text Numbers Continued Char"/>
    <w:rPr>
      <w:rFonts w:ascii="Arial" w:hAnsi="Arial"/>
      <w:sz w:val="18"/>
      <w:szCs w:val="24"/>
      <w:lang w:val="en-US" w:eastAsia="en-US" w:bidi="ar-SA"/>
    </w:rPr>
  </w:style>
  <w:style w:type="paragraph" w:styleId="FootnoteText">
    <w:name w:val="footnote text"/>
    <w:basedOn w:val="Normal"/>
    <w:semiHidden/>
    <w:rPr>
      <w:sz w:val="20"/>
      <w:szCs w:val="20"/>
    </w:rPr>
  </w:style>
  <w:style w:type="character" w:styleId="FootnoteReference">
    <w:name w:val="footnote reference"/>
    <w:semiHidden/>
    <w:rPr>
      <w:vertAlign w:val="superscript"/>
    </w:rPr>
  </w:style>
  <w:style w:type="paragraph" w:customStyle="1" w:styleId="TableTextNumbersBullet">
    <w:name w:val="Table Text Numbers Bullet"/>
    <w:basedOn w:val="TableTextNumbersContinued"/>
    <w:pPr>
      <w:numPr>
        <w:numId w:val="6"/>
      </w:numPr>
      <w:ind w:left="576" w:hanging="288"/>
    </w:pPr>
  </w:style>
  <w:style w:type="paragraph" w:styleId="Title">
    <w:name w:val="Title"/>
    <w:basedOn w:val="Normal"/>
    <w:next w:val="Normal"/>
    <w:qFormat/>
    <w:pPr>
      <w:widowControl w:val="0"/>
      <w:jc w:val="center"/>
    </w:pPr>
    <w:rPr>
      <w:rFonts w:ascii="Arial" w:hAnsi="Arial"/>
      <w:b/>
      <w:sz w:val="36"/>
      <w:szCs w:val="20"/>
    </w:rPr>
  </w:style>
  <w:style w:type="paragraph" w:styleId="ListBullet3">
    <w:name w:val="List Bullet 3"/>
    <w:basedOn w:val="Normal"/>
    <w:pPr>
      <w:tabs>
        <w:tab w:val="num" w:pos="1080"/>
      </w:tabs>
      <w:ind w:left="1440" w:hanging="360"/>
    </w:pPr>
    <w:rPr>
      <w:sz w:val="22"/>
    </w:rPr>
  </w:style>
  <w:style w:type="character" w:customStyle="1" w:styleId="NotesTextChar4">
    <w:name w:val="Notes Text Char4"/>
    <w:rPr>
      <w:rFonts w:ascii="Arial" w:hAnsi="Arial"/>
      <w:sz w:val="18"/>
      <w:szCs w:val="24"/>
      <w:lang w:val="en-US" w:eastAsia="en-US" w:bidi="ar-SA"/>
    </w:rPr>
  </w:style>
  <w:style w:type="character" w:customStyle="1" w:styleId="TableTextChar2">
    <w:name w:val="Table Text Char2"/>
    <w:rPr>
      <w:rFonts w:ascii="Arial" w:hAnsi="Arial"/>
      <w:sz w:val="18"/>
      <w:szCs w:val="24"/>
      <w:lang w:val="en-US" w:eastAsia="en-US" w:bidi="ar-SA"/>
    </w:rPr>
  </w:style>
  <w:style w:type="character" w:customStyle="1" w:styleId="StyleTableText9ptCharChar">
    <w:name w:val="Style Table Text + 9 pt Char Char"/>
    <w:rsid w:val="007809C3"/>
    <w:rPr>
      <w:rFonts w:ascii="Arial" w:hAnsi="Arial"/>
      <w:noProof/>
      <w:color w:val="000000"/>
      <w:sz w:val="18"/>
      <w:szCs w:val="24"/>
      <w:lang w:val="en-US" w:eastAsia="en-US" w:bidi="ar-SA"/>
    </w:rPr>
  </w:style>
  <w:style w:type="character" w:customStyle="1" w:styleId="TableTextChar4">
    <w:name w:val="Table Text Char4"/>
    <w:rPr>
      <w:rFonts w:ascii="Arial" w:hAnsi="Arial"/>
      <w:sz w:val="18"/>
      <w:szCs w:val="24"/>
      <w:lang w:val="en-US" w:eastAsia="en-US" w:bidi="ar-SA"/>
    </w:rPr>
  </w:style>
  <w:style w:type="character" w:customStyle="1" w:styleId="TableTextBullet1Char">
    <w:name w:val="Table Text Bullet 1 Char"/>
    <w:rPr>
      <w:rFonts w:ascii="Arial" w:hAnsi="Arial"/>
      <w:color w:val="000000"/>
      <w:sz w:val="18"/>
      <w:szCs w:val="24"/>
      <w:lang w:val="en-US" w:eastAsia="en-US" w:bidi="ar-SA"/>
    </w:rPr>
  </w:style>
  <w:style w:type="character" w:customStyle="1" w:styleId="NotesTextBullet1Char">
    <w:name w:val="Notes Text Bullet 1 Char"/>
    <w:rPr>
      <w:rFonts w:ascii="Arial" w:hAnsi="Arial"/>
      <w:color w:val="000000"/>
      <w:sz w:val="18"/>
      <w:szCs w:val="24"/>
      <w:lang w:val="en-US" w:eastAsia="en-US" w:bidi="ar-SA"/>
    </w:rPr>
  </w:style>
  <w:style w:type="character" w:customStyle="1" w:styleId="ListBulletChar">
    <w:name w:val="List Bullet Char"/>
    <w:rPr>
      <w:spacing w:val="-5"/>
      <w:sz w:val="22"/>
      <w:szCs w:val="22"/>
      <w:lang w:val="en-US" w:eastAsia="en-US" w:bidi="ar-SA"/>
    </w:rPr>
  </w:style>
  <w:style w:type="paragraph" w:customStyle="1" w:styleId="Paragraph2">
    <w:name w:val="Paragraph2"/>
    <w:basedOn w:val="Normal"/>
    <w:autoRedefine/>
    <w:pPr>
      <w:spacing w:before="80"/>
    </w:pPr>
    <w:rPr>
      <w:color w:val="000000"/>
      <w:szCs w:val="20"/>
    </w:rPr>
  </w:style>
  <w:style w:type="character" w:customStyle="1" w:styleId="TableTextBulletChar">
    <w:name w:val="Table Text Bullet Char"/>
    <w:rPr>
      <w:rFonts w:ascii="Arial" w:hAnsi="Arial"/>
      <w:sz w:val="18"/>
      <w:szCs w:val="24"/>
      <w:lang w:val="en-US" w:eastAsia="en-US" w:bidi="ar-SA"/>
    </w:rPr>
  </w:style>
  <w:style w:type="character" w:customStyle="1" w:styleId="TableTextNumbersChar1">
    <w:name w:val="Table Text Numbers Char1"/>
    <w:rPr>
      <w:rFonts w:ascii="Arial" w:hAnsi="Arial"/>
      <w:sz w:val="18"/>
      <w:szCs w:val="24"/>
      <w:lang w:val="en-US" w:eastAsia="en-US" w:bidi="ar-SA"/>
    </w:rPr>
  </w:style>
  <w:style w:type="character" w:customStyle="1" w:styleId="Char3">
    <w:name w:val="Char3"/>
    <w:semiHidden/>
    <w:rPr>
      <w:rFonts w:ascii="Arial" w:hAnsi="Arial" w:cs="Arial"/>
      <w:b/>
      <w:bCs/>
      <w:sz w:val="26"/>
      <w:szCs w:val="26"/>
      <w:lang w:val="en-US" w:eastAsia="en-US" w:bidi="ar-SA"/>
    </w:rPr>
  </w:style>
  <w:style w:type="character" w:customStyle="1" w:styleId="TableTextChar">
    <w:name w:val="Table Text Char"/>
    <w:rPr>
      <w:rFonts w:ascii="Arial" w:hAnsi="Arial"/>
      <w:sz w:val="18"/>
      <w:szCs w:val="24"/>
      <w:lang w:val="en-US" w:eastAsia="en-US" w:bidi="ar-SA"/>
    </w:rPr>
  </w:style>
  <w:style w:type="character" w:customStyle="1" w:styleId="TableTextBulletChar2">
    <w:name w:val="Table Text Bullet Char2"/>
    <w:rPr>
      <w:rFonts w:ascii="Arial" w:hAnsi="Arial"/>
      <w:sz w:val="18"/>
      <w:szCs w:val="24"/>
      <w:lang w:val="en-US" w:eastAsia="en-US" w:bidi="ar-SA"/>
    </w:rPr>
  </w:style>
  <w:style w:type="paragraph" w:customStyle="1" w:styleId="Bulletlistindented1">
    <w:name w:val="Bullet list indented1"/>
    <w:basedOn w:val="Normal"/>
    <w:autoRedefine/>
    <w:pPr>
      <w:tabs>
        <w:tab w:val="left" w:pos="1350"/>
        <w:tab w:val="num" w:pos="1440"/>
      </w:tabs>
      <w:ind w:left="1440" w:hanging="360"/>
    </w:pPr>
    <w:rPr>
      <w:rFonts w:ascii="Geneva" w:hAnsi="Geneva"/>
      <w:sz w:val="22"/>
      <w:szCs w:val="20"/>
    </w:rPr>
  </w:style>
  <w:style w:type="paragraph" w:customStyle="1" w:styleId="Tabletext0">
    <w:name w:val="Tabletext"/>
    <w:basedOn w:val="Normal"/>
    <w:pPr>
      <w:keepLines/>
      <w:widowControl w:val="0"/>
      <w:spacing w:after="120" w:line="240" w:lineRule="atLeast"/>
    </w:pPr>
    <w:rPr>
      <w:sz w:val="20"/>
      <w:szCs w:val="20"/>
    </w:rPr>
  </w:style>
  <w:style w:type="paragraph" w:styleId="NoteHeading">
    <w:name w:val="Note Heading"/>
    <w:basedOn w:val="Normal"/>
    <w:next w:val="Normal"/>
    <w:pPr>
      <w:widowControl w:val="0"/>
      <w:spacing w:line="240" w:lineRule="atLeast"/>
    </w:pPr>
    <w:rPr>
      <w:rFonts w:ascii="Arial" w:hAnsi="Arial"/>
      <w:b/>
      <w:szCs w:val="20"/>
    </w:rPr>
  </w:style>
  <w:style w:type="paragraph" w:customStyle="1" w:styleId="xl72">
    <w:name w:val="xl72"/>
    <w:basedOn w:val="Normal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color w:val="993366"/>
      <w:sz w:val="16"/>
      <w:szCs w:val="16"/>
    </w:rPr>
  </w:style>
  <w:style w:type="paragraph" w:styleId="BodyText2">
    <w:name w:val="Body Text 2"/>
    <w:basedOn w:val="Normal"/>
    <w:pPr>
      <w:jc w:val="center"/>
    </w:pPr>
    <w:rPr>
      <w:rFonts w:ascii="Arial" w:hAnsi="Arial"/>
      <w:b/>
      <w:sz w:val="20"/>
    </w:rPr>
  </w:style>
  <w:style w:type="paragraph" w:customStyle="1" w:styleId="StyleTableTextNumbersWhite1">
    <w:name w:val="Style Table Text Numbers + White1"/>
    <w:basedOn w:val="TableTextNumbers"/>
    <w:link w:val="StyleTableTextNumbersWhite1Char"/>
    <w:rsid w:val="00B93B42"/>
    <w:rPr>
      <w:vanish/>
      <w:color w:val="FFFFFF"/>
      <w:szCs w:val="18"/>
    </w:rPr>
  </w:style>
  <w:style w:type="character" w:customStyle="1" w:styleId="StyleTableTextNumbersWhite1Char">
    <w:name w:val="Style Table Text Numbers + White1 Char"/>
    <w:link w:val="StyleTableTextNumbersWhite1"/>
    <w:rsid w:val="00B93B42"/>
    <w:rPr>
      <w:rFonts w:ascii="Arial" w:hAnsi="Arial"/>
      <w:vanish/>
      <w:color w:val="FFFFFF"/>
      <w:sz w:val="18"/>
      <w:szCs w:val="18"/>
    </w:rPr>
  </w:style>
  <w:style w:type="paragraph" w:styleId="BodyText3">
    <w:name w:val="Body Text 3"/>
    <w:basedOn w:val="Normal"/>
    <w:rPr>
      <w:strike/>
      <w:color w:val="999999"/>
    </w:rPr>
  </w:style>
  <w:style w:type="paragraph" w:customStyle="1" w:styleId="xl24">
    <w:name w:val="xl2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Symbol" w:eastAsia="Symbol" w:hAnsi="Symbol" w:cs="Symbol"/>
    </w:rPr>
  </w:style>
  <w:style w:type="paragraph" w:customStyle="1" w:styleId="xl25">
    <w:name w:val="xl25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26">
    <w:name w:val="xl2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27">
    <w:name w:val="xl27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28">
    <w:name w:val="xl28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29">
    <w:name w:val="xl29"/>
    <w:basedOn w:val="Normal"/>
    <w:pP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0">
    <w:name w:val="xl30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31">
    <w:name w:val="xl3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2">
    <w:name w:val="xl3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3">
    <w:name w:val="xl3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34">
    <w:name w:val="xl34"/>
    <w:basedOn w:val="Normal"/>
    <w:pPr>
      <w:shd w:val="clear" w:color="auto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5">
    <w:name w:val="xl3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6">
    <w:name w:val="xl3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7">
    <w:name w:val="xl3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character" w:customStyle="1" w:styleId="CaptionChar">
    <w:name w:val="Caption Char"/>
    <w:semiHidden/>
    <w:rPr>
      <w:b/>
      <w:noProof w:val="0"/>
      <w:sz w:val="24"/>
      <w:szCs w:val="24"/>
      <w:lang w:val="en-US" w:eastAsia="en-US" w:bidi="ar-SA"/>
    </w:rPr>
  </w:style>
  <w:style w:type="character" w:customStyle="1" w:styleId="ListChar">
    <w:name w:val="List Char"/>
    <w:rPr>
      <w:noProof w:val="0"/>
      <w:sz w:val="24"/>
      <w:lang w:val="en-US" w:eastAsia="en-US" w:bidi="ar-SA"/>
    </w:rPr>
  </w:style>
  <w:style w:type="character" w:customStyle="1" w:styleId="TableTextChar3">
    <w:name w:val="Table Text Char3"/>
    <w:rPr>
      <w:rFonts w:ascii="Arial" w:hAnsi="Arial"/>
      <w:sz w:val="18"/>
      <w:szCs w:val="24"/>
      <w:lang w:val="en-US" w:eastAsia="en-US" w:bidi="ar-SA"/>
    </w:rPr>
  </w:style>
  <w:style w:type="paragraph" w:customStyle="1" w:styleId="ListRole">
    <w:name w:val="List Role"/>
    <w:basedOn w:val="BodyText"/>
    <w:pPr>
      <w:ind w:left="360"/>
    </w:pPr>
  </w:style>
  <w:style w:type="paragraph" w:customStyle="1" w:styleId="Roles">
    <w:name w:val="Roles"/>
    <w:basedOn w:val="BodyText"/>
    <w:link w:val="RolesChar1"/>
    <w:rsid w:val="00237C52"/>
    <w:pPr>
      <w:spacing w:before="0" w:after="0"/>
      <w:ind w:left="288"/>
    </w:pPr>
  </w:style>
  <w:style w:type="character" w:customStyle="1" w:styleId="RolesChar1">
    <w:name w:val="Roles Char1"/>
    <w:link w:val="Roles"/>
    <w:rsid w:val="00237C52"/>
    <w:rPr>
      <w:sz w:val="22"/>
      <w:szCs w:val="22"/>
      <w:lang w:val="en-US" w:eastAsia="en-US" w:bidi="ar-SA"/>
    </w:rPr>
  </w:style>
  <w:style w:type="character" w:customStyle="1" w:styleId="RolesChar">
    <w:name w:val="Roles Char"/>
    <w:rPr>
      <w:sz w:val="22"/>
      <w:lang w:val="en-US" w:eastAsia="en-US" w:bidi="ar-SA"/>
    </w:rPr>
  </w:style>
  <w:style w:type="character" w:customStyle="1" w:styleId="TableTextChar5">
    <w:name w:val="Table Text Char5"/>
    <w:rPr>
      <w:rFonts w:ascii="Arial" w:hAnsi="Arial"/>
      <w:sz w:val="18"/>
      <w:szCs w:val="24"/>
      <w:lang w:val="en-US" w:eastAsia="en-US" w:bidi="ar-SA"/>
    </w:rPr>
  </w:style>
  <w:style w:type="character" w:customStyle="1" w:styleId="TableTextNumbersChar2">
    <w:name w:val="Table Text Numbers Char2"/>
    <w:rPr>
      <w:rFonts w:ascii="Arial" w:hAnsi="Arial"/>
      <w:sz w:val="18"/>
      <w:szCs w:val="24"/>
      <w:lang w:val="en-US" w:eastAsia="en-US" w:bidi="ar-SA"/>
    </w:rPr>
  </w:style>
  <w:style w:type="paragraph" w:customStyle="1" w:styleId="StyleTableTextBlack">
    <w:name w:val="Style Table Text + Black"/>
    <w:basedOn w:val="TableText"/>
    <w:link w:val="StyleTableTextBlackChar"/>
    <w:rsid w:val="00584AF9"/>
    <w:rPr>
      <w:color w:val="000000"/>
    </w:rPr>
  </w:style>
  <w:style w:type="character" w:customStyle="1" w:styleId="StyleTableTextBlackChar">
    <w:name w:val="Style Table Text + Black Char"/>
    <w:link w:val="StyleTableTextBlack"/>
    <w:rsid w:val="00584AF9"/>
    <w:rPr>
      <w:rFonts w:ascii="Arial" w:hAnsi="Arial"/>
      <w:color w:val="000000"/>
      <w:sz w:val="18"/>
      <w:szCs w:val="24"/>
      <w:lang w:val="en-US" w:eastAsia="en-US" w:bidi="ar-SA"/>
    </w:rPr>
  </w:style>
  <w:style w:type="paragraph" w:customStyle="1" w:styleId="StyleTableTextNumbersWhite2">
    <w:name w:val="Style Table Text Numbers + White2"/>
    <w:basedOn w:val="TableTextNumbers"/>
    <w:link w:val="StyleTableTextNumbersWhite2Char"/>
    <w:rsid w:val="00912F51"/>
    <w:rPr>
      <w:vanish/>
      <w:color w:val="FFFFFF"/>
      <w:szCs w:val="18"/>
    </w:rPr>
  </w:style>
  <w:style w:type="character" w:customStyle="1" w:styleId="StyleTableTextNumbersWhite2Char">
    <w:name w:val="Style Table Text Numbers + White2 Char"/>
    <w:link w:val="StyleTableTextNumbersWhite2"/>
    <w:rsid w:val="00912F51"/>
    <w:rPr>
      <w:rFonts w:ascii="Arial" w:hAnsi="Arial"/>
      <w:vanish/>
      <w:color w:val="FFFFFF"/>
      <w:sz w:val="18"/>
      <w:szCs w:val="18"/>
    </w:rPr>
  </w:style>
  <w:style w:type="paragraph" w:customStyle="1" w:styleId="StyleBodyTextArial9ptBold">
    <w:name w:val="Style Body Text + Arial 9 pt Bold"/>
    <w:basedOn w:val="BodyText"/>
    <w:rsid w:val="00963F12"/>
    <w:pPr>
      <w:spacing w:before="0" w:after="0"/>
    </w:pPr>
    <w:rPr>
      <w:rFonts w:ascii="Arial" w:hAnsi="Arial"/>
      <w:b/>
      <w:bCs/>
      <w:sz w:val="18"/>
    </w:rPr>
  </w:style>
  <w:style w:type="paragraph" w:styleId="List2">
    <w:name w:val="List 2"/>
    <w:basedOn w:val="Normal"/>
    <w:rsid w:val="00FA7E65"/>
    <w:pPr>
      <w:ind w:left="720" w:hanging="360"/>
    </w:pPr>
  </w:style>
  <w:style w:type="paragraph" w:styleId="BodyTextIndent">
    <w:name w:val="Body Text Indent"/>
    <w:basedOn w:val="Normal"/>
    <w:rsid w:val="00FA7E65"/>
    <w:pPr>
      <w:spacing w:after="120"/>
      <w:ind w:left="360"/>
    </w:pPr>
  </w:style>
  <w:style w:type="paragraph" w:styleId="NormalWeb">
    <w:name w:val="Normal (Web)"/>
    <w:basedOn w:val="Normal"/>
    <w:uiPriority w:val="99"/>
    <w:rsid w:val="001D19BF"/>
    <w:pPr>
      <w:spacing w:before="100" w:beforeAutospacing="1" w:after="100" w:afterAutospacing="1"/>
    </w:pPr>
  </w:style>
  <w:style w:type="paragraph" w:customStyle="1" w:styleId="tabletext1">
    <w:name w:val="tabletext"/>
    <w:basedOn w:val="Normal"/>
    <w:rsid w:val="00194509"/>
    <w:rPr>
      <w:rFonts w:ascii="Arial" w:hAnsi="Arial" w:cs="Arial"/>
      <w:color w:val="000000"/>
      <w:sz w:val="18"/>
      <w:szCs w:val="18"/>
    </w:rPr>
  </w:style>
  <w:style w:type="paragraph" w:styleId="Index5">
    <w:name w:val="index 5"/>
    <w:basedOn w:val="Normal"/>
    <w:next w:val="Normal"/>
    <w:autoRedefine/>
    <w:semiHidden/>
    <w:rsid w:val="00E93F17"/>
    <w:pPr>
      <w:ind w:left="1200" w:hanging="240"/>
    </w:pPr>
    <w:rPr>
      <w:sz w:val="18"/>
      <w:szCs w:val="18"/>
    </w:rPr>
  </w:style>
  <w:style w:type="paragraph" w:styleId="Index6">
    <w:name w:val="index 6"/>
    <w:basedOn w:val="Normal"/>
    <w:next w:val="Normal"/>
    <w:autoRedefine/>
    <w:semiHidden/>
    <w:rsid w:val="00E93F17"/>
    <w:pPr>
      <w:ind w:left="1440" w:hanging="240"/>
    </w:pPr>
    <w:rPr>
      <w:sz w:val="18"/>
      <w:szCs w:val="18"/>
    </w:rPr>
  </w:style>
  <w:style w:type="paragraph" w:styleId="Index7">
    <w:name w:val="index 7"/>
    <w:basedOn w:val="Normal"/>
    <w:next w:val="Normal"/>
    <w:autoRedefine/>
    <w:semiHidden/>
    <w:rsid w:val="00E93F17"/>
    <w:pPr>
      <w:ind w:left="1680" w:hanging="240"/>
    </w:pPr>
    <w:rPr>
      <w:sz w:val="18"/>
      <w:szCs w:val="18"/>
    </w:rPr>
  </w:style>
  <w:style w:type="paragraph" w:styleId="Index8">
    <w:name w:val="index 8"/>
    <w:basedOn w:val="Normal"/>
    <w:next w:val="Normal"/>
    <w:autoRedefine/>
    <w:semiHidden/>
    <w:rsid w:val="00E93F17"/>
    <w:pPr>
      <w:ind w:left="1920" w:hanging="240"/>
    </w:pPr>
    <w:rPr>
      <w:sz w:val="18"/>
      <w:szCs w:val="18"/>
    </w:rPr>
  </w:style>
  <w:style w:type="paragraph" w:styleId="Index9">
    <w:name w:val="index 9"/>
    <w:basedOn w:val="Normal"/>
    <w:next w:val="Normal"/>
    <w:autoRedefine/>
    <w:semiHidden/>
    <w:rsid w:val="00E93F17"/>
    <w:pPr>
      <w:ind w:left="2160" w:hanging="240"/>
    </w:pPr>
    <w:rPr>
      <w:sz w:val="18"/>
      <w:szCs w:val="18"/>
    </w:rPr>
  </w:style>
  <w:style w:type="paragraph" w:styleId="IndexHeading">
    <w:name w:val="index heading"/>
    <w:basedOn w:val="Normal"/>
    <w:next w:val="Index1"/>
    <w:uiPriority w:val="99"/>
    <w:semiHidden/>
    <w:rsid w:val="00E93F17"/>
    <w:pPr>
      <w:spacing w:before="240" w:after="120"/>
      <w:jc w:val="center"/>
    </w:pPr>
    <w:rPr>
      <w:b/>
      <w:bCs/>
      <w:sz w:val="26"/>
      <w:szCs w:val="26"/>
    </w:rPr>
  </w:style>
  <w:style w:type="paragraph" w:customStyle="1" w:styleId="font6">
    <w:name w:val="font6"/>
    <w:basedOn w:val="Normal"/>
    <w:rsid w:val="00D1139A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6"/>
      <w:szCs w:val="16"/>
    </w:rPr>
  </w:style>
  <w:style w:type="paragraph" w:customStyle="1" w:styleId="xl539">
    <w:name w:val="xl539"/>
    <w:basedOn w:val="Normal"/>
    <w:rsid w:val="00D1139A"/>
    <w:pPr>
      <w:spacing w:before="100" w:beforeAutospacing="1" w:after="100" w:afterAutospacing="1"/>
    </w:pPr>
  </w:style>
  <w:style w:type="paragraph" w:customStyle="1" w:styleId="xl540">
    <w:name w:val="xl540"/>
    <w:basedOn w:val="Normal"/>
    <w:rsid w:val="00D113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541">
    <w:name w:val="xl541"/>
    <w:basedOn w:val="Normal"/>
    <w:rsid w:val="00D1139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542">
    <w:name w:val="xl542"/>
    <w:basedOn w:val="Normal"/>
    <w:rsid w:val="00D1139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sz w:val="16"/>
      <w:szCs w:val="16"/>
    </w:rPr>
  </w:style>
  <w:style w:type="paragraph" w:customStyle="1" w:styleId="xl543">
    <w:name w:val="xl543"/>
    <w:basedOn w:val="Normal"/>
    <w:rsid w:val="00D113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color w:val="FF0000"/>
      <w:sz w:val="16"/>
      <w:szCs w:val="16"/>
    </w:rPr>
  </w:style>
  <w:style w:type="paragraph" w:styleId="ListParagraph">
    <w:name w:val="List Paragraph"/>
    <w:basedOn w:val="Normal"/>
    <w:link w:val="ListParagraphChar"/>
    <w:uiPriority w:val="34"/>
    <w:qFormat/>
    <w:rsid w:val="00513F5B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E367DF"/>
    <w:rPr>
      <w:sz w:val="24"/>
      <w:szCs w:val="24"/>
    </w:rPr>
  </w:style>
  <w:style w:type="paragraph" w:styleId="NoSpacing">
    <w:name w:val="No Spacing"/>
    <w:basedOn w:val="Normal"/>
    <w:uiPriority w:val="1"/>
    <w:qFormat/>
    <w:rsid w:val="002D3F2C"/>
    <w:rPr>
      <w:rFonts w:ascii="Calibri" w:eastAsia="Calibri" w:hAnsi="Calibri"/>
      <w:sz w:val="22"/>
      <w:szCs w:val="22"/>
    </w:rPr>
  </w:style>
  <w:style w:type="paragraph" w:styleId="EndnoteText">
    <w:name w:val="endnote text"/>
    <w:basedOn w:val="Normal"/>
    <w:link w:val="EndnoteTextChar"/>
    <w:rsid w:val="00973574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973574"/>
  </w:style>
  <w:style w:type="character" w:styleId="EndnoteReference">
    <w:name w:val="endnote reference"/>
    <w:rsid w:val="00973574"/>
    <w:rPr>
      <w:vertAlign w:val="superscript"/>
    </w:rPr>
  </w:style>
  <w:style w:type="paragraph" w:customStyle="1" w:styleId="ms-rteelement-p">
    <w:name w:val="ms-rteelement-p"/>
    <w:basedOn w:val="Normal"/>
    <w:rsid w:val="00E367DF"/>
    <w:pPr>
      <w:spacing w:before="100" w:beforeAutospacing="1" w:after="100" w:afterAutospacing="1"/>
    </w:pPr>
    <w:rPr>
      <w:color w:val="576170"/>
    </w:rPr>
  </w:style>
  <w:style w:type="paragraph" w:styleId="Revision">
    <w:name w:val="Revision"/>
    <w:hidden/>
    <w:uiPriority w:val="99"/>
    <w:semiHidden/>
    <w:rsid w:val="00DF018D"/>
    <w:rPr>
      <w:sz w:val="24"/>
      <w:szCs w:val="24"/>
    </w:rPr>
  </w:style>
  <w:style w:type="paragraph" w:customStyle="1" w:styleId="StyleTableTextBold1">
    <w:name w:val="Style Table Text + Bold1"/>
    <w:basedOn w:val="TableText"/>
    <w:link w:val="StyleTableTextBold1Char"/>
    <w:rsid w:val="004C718F"/>
    <w:rPr>
      <w:b/>
      <w:bCs/>
      <w:noProof/>
      <w:color w:val="000000"/>
      <w:szCs w:val="18"/>
    </w:rPr>
  </w:style>
  <w:style w:type="character" w:customStyle="1" w:styleId="StyleTableTextBold1Char">
    <w:name w:val="Style Table Text + Bold1 Char"/>
    <w:link w:val="StyleTableTextBold1"/>
    <w:rsid w:val="004C718F"/>
    <w:rPr>
      <w:rFonts w:ascii="Arial" w:hAnsi="Arial"/>
      <w:b/>
      <w:bCs/>
      <w:noProof/>
      <w:color w:val="000000"/>
      <w:sz w:val="18"/>
      <w:szCs w:val="18"/>
      <w:lang w:val="en-US" w:eastAsia="en-US" w:bidi="ar-SA"/>
    </w:rPr>
  </w:style>
  <w:style w:type="paragraph" w:customStyle="1" w:styleId="Default">
    <w:name w:val="Default"/>
    <w:rsid w:val="005573D2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titletext">
    <w:name w:val="titletext"/>
    <w:basedOn w:val="DefaultParagraphFont"/>
    <w:rsid w:val="007A6C1C"/>
  </w:style>
  <w:style w:type="character" w:styleId="UnresolvedMention">
    <w:name w:val="Unresolved Mention"/>
    <w:basedOn w:val="DefaultParagraphFont"/>
    <w:uiPriority w:val="99"/>
    <w:semiHidden/>
    <w:unhideWhenUsed/>
    <w:rsid w:val="005C4DF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58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8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6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3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2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7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2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28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18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34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72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06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21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27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80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9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8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56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1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9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86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41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54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3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62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4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1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00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07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4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0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27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0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28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4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9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42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06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1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16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22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93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76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331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138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24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388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85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3211576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501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1208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2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46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9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5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78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47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44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22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35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49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522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1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59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9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63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0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4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4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832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21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01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67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9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14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01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489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52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73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5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13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6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0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24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82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90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83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73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365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0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0088605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12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1396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20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4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01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64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4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2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4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1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6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09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72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03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15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561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740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68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06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2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77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62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66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63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99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90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9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03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53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00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89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24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2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9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8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1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719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16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28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7439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5689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6250158">
                              <w:marLeft w:val="0"/>
                              <w:marRight w:val="0"/>
                              <w:marTop w:val="0"/>
                              <w:marBottom w:val="5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1220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9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74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36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9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38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7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7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8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94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057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956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091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68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30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4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1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5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68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285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9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1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83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85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5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1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67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64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68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540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0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70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10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95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header" Target="header7.xml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footer" Target="footer2.xml"/><Relationship Id="rId25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6.xm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eader" Target="header10.xml"/><Relationship Id="rId5" Type="http://schemas.openxmlformats.org/officeDocument/2006/relationships/settings" Target="settings.xml"/><Relationship Id="rId15" Type="http://schemas.openxmlformats.org/officeDocument/2006/relationships/header" Target="header5.xml"/><Relationship Id="rId23" Type="http://schemas.openxmlformats.org/officeDocument/2006/relationships/header" Target="header9.xml"/><Relationship Id="rId10" Type="http://schemas.openxmlformats.org/officeDocument/2006/relationships/header" Target="header1.xml"/><Relationship Id="rId19" Type="http://schemas.openxmlformats.org/officeDocument/2006/relationships/hyperlink" Target="https://www.va.gov/vdl/application.asp?appid=182" TargetMode="Externa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header" Target="header4.xml"/><Relationship Id="rId22" Type="http://schemas.openxmlformats.org/officeDocument/2006/relationships/header" Target="header8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226C1CE-76C3-43B5-B94D-180E1D5BE0F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CB236D4-7453-464E-A30D-3AC643B031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0</Pages>
  <Words>12160</Words>
  <Characters>94704</Characters>
  <Application>Microsoft Office Word</Application>
  <DocSecurity>0</DocSecurity>
  <Lines>789</Lines>
  <Paragraphs>2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BECS user guide</vt:lpstr>
    </vt:vector>
  </TitlesOfParts>
  <Company>Veteran Affairs</Company>
  <LinksUpToDate>false</LinksUpToDate>
  <CharactersWithSpaces>106651</CharactersWithSpaces>
  <SharedDoc>false</SharedDoc>
  <HLinks>
    <vt:vector size="108" baseType="variant">
      <vt:variant>
        <vt:i4>117971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1395312</vt:lpwstr>
      </vt:variant>
      <vt:variant>
        <vt:i4>117971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1395311</vt:lpwstr>
      </vt:variant>
      <vt:variant>
        <vt:i4>117971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1395310</vt:lpwstr>
      </vt:variant>
      <vt:variant>
        <vt:i4>124524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1395309</vt:lpwstr>
      </vt:variant>
      <vt:variant>
        <vt:i4>124524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1395308</vt:lpwstr>
      </vt:variant>
      <vt:variant>
        <vt:i4>124524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1395307</vt:lpwstr>
      </vt:variant>
      <vt:variant>
        <vt:i4>124524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1395306</vt:lpwstr>
      </vt:variant>
      <vt:variant>
        <vt:i4>124524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1395305</vt:lpwstr>
      </vt:variant>
      <vt:variant>
        <vt:i4>124524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1395304</vt:lpwstr>
      </vt:variant>
      <vt:variant>
        <vt:i4>124524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1395303</vt:lpwstr>
      </vt:variant>
      <vt:variant>
        <vt:i4>124524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1395302</vt:lpwstr>
      </vt:variant>
      <vt:variant>
        <vt:i4>124524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1395301</vt:lpwstr>
      </vt:variant>
      <vt:variant>
        <vt:i4>124524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1395300</vt:lpwstr>
      </vt:variant>
      <vt:variant>
        <vt:i4>17039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1395299</vt:lpwstr>
      </vt:variant>
      <vt:variant>
        <vt:i4>17039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1395298</vt:lpwstr>
      </vt:variant>
      <vt:variant>
        <vt:i4>170399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1395297</vt:lpwstr>
      </vt:variant>
      <vt:variant>
        <vt:i4>170399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1395296</vt:lpwstr>
      </vt:variant>
      <vt:variant>
        <vt:i4>170399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139529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BECS user guide</dc:title>
  <dc:subject/>
  <dc:creator>Department of Veterans Affairs</dc:creator>
  <cp:keywords/>
  <dc:description>71800</dc:description>
  <cp:lastModifiedBy>Department of Veterans Affairs</cp:lastModifiedBy>
  <cp:revision>3</cp:revision>
  <cp:lastPrinted>2017-09-27T15:33:00Z</cp:lastPrinted>
  <dcterms:created xsi:type="dcterms:W3CDTF">2021-09-15T14:27:00Z</dcterms:created>
  <dcterms:modified xsi:type="dcterms:W3CDTF">2021-09-15T14:31:00Z</dcterms:modified>
  <cp:contentStatus/>
</cp:coreProperties>
</file>